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5F10B1">
      <w:pPr>
        <w:pStyle w:val="Title"/>
      </w:pPr>
      <w:r w:rsidRPr="00194C31">
        <w:rPr>
          <w:noProof/>
          <w:lang w:val="en-US"/>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5F10B1">
      <w:pPr>
        <w:pStyle w:val="Title"/>
      </w:pPr>
      <w:r w:rsidRPr="007E6F55">
        <w:t>FAKULTAS TEKNOLOGI INFORMASI</w:t>
      </w:r>
    </w:p>
    <w:p w:rsidR="007E6F55" w:rsidRPr="007E6F55" w:rsidRDefault="00AA1CB0" w:rsidP="005F10B1">
      <w:pPr>
        <w:pStyle w:val="Title"/>
      </w:pPr>
      <w:r w:rsidRPr="007E6F55">
        <w:t>INSITUT TEKNOLOGI SEPULUH NOPEMBER</w:t>
      </w:r>
    </w:p>
    <w:p w:rsidR="00051F29" w:rsidRPr="00B41B44" w:rsidRDefault="00433F68" w:rsidP="005F10B1">
      <w:pPr>
        <w:pStyle w:val="Heading1"/>
        <w:numPr>
          <w:ilvl w:val="0"/>
          <w:numId w:val="0"/>
        </w:numPr>
        <w:spacing w:line="240" w:lineRule="auto"/>
        <w:ind w:left="432" w:hanging="432"/>
        <w:jc w:val="center"/>
        <w:rPr>
          <w:rStyle w:val="BookTitle"/>
          <w:b/>
        </w:rPr>
      </w:pPr>
      <w:r w:rsidRPr="00B41B44">
        <w:rPr>
          <w:rStyle w:val="BookTitle"/>
          <w:b/>
        </w:rPr>
        <w:t>USULAN TUGAS AKHIR</w:t>
      </w:r>
    </w:p>
    <w:p w:rsidR="00433F68" w:rsidRDefault="00433F68" w:rsidP="005F10B1">
      <w:pPr>
        <w:pStyle w:val="Heading1"/>
        <w:spacing w:line="240" w:lineRule="auto"/>
        <w:rPr>
          <w:lang w:val="en-US"/>
        </w:rPr>
      </w:pPr>
      <w:r w:rsidRPr="005D34B4">
        <w:t>IDEN</w:t>
      </w:r>
      <w:r w:rsidRPr="007E6F55">
        <w:t>TITAS PENGUSUL</w:t>
      </w:r>
    </w:p>
    <w:p w:rsidR="00177830" w:rsidRPr="00D03773" w:rsidRDefault="00177830" w:rsidP="00177830">
      <w:pPr>
        <w:tabs>
          <w:tab w:val="left" w:pos="1985"/>
          <w:tab w:val="left" w:pos="2127"/>
        </w:tabs>
        <w:spacing w:after="0"/>
        <w:ind w:left="567"/>
        <w:rPr>
          <w:lang w:val="en-US"/>
        </w:rPr>
      </w:pPr>
      <w:r>
        <w:rPr>
          <w:lang w:val="en-US"/>
        </w:rPr>
        <w:t>Nama</w:t>
      </w:r>
      <w:r>
        <w:rPr>
          <w:lang w:val="en-US"/>
        </w:rPr>
        <w:tab/>
        <w:t>:</w:t>
      </w:r>
      <w:r>
        <w:rPr>
          <w:lang w:val="en-US"/>
        </w:rPr>
        <w:tab/>
      </w:r>
      <w:r>
        <w:rPr>
          <w:rStyle w:val="Strong"/>
          <w:lang w:val="en-US"/>
        </w:rPr>
        <w:t>Ekanda Susaptyo Hidayat</w:t>
      </w:r>
    </w:p>
    <w:p w:rsidR="00177830" w:rsidRPr="00D03773" w:rsidRDefault="00177830" w:rsidP="00177830">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w:t>
      </w:r>
      <w:r>
        <w:rPr>
          <w:rStyle w:val="Strong"/>
          <w:lang w:val="en-US"/>
        </w:rPr>
        <w:t>004</w:t>
      </w:r>
    </w:p>
    <w:p w:rsidR="00177830" w:rsidRPr="000E0E04" w:rsidRDefault="00177830" w:rsidP="00177830">
      <w:pPr>
        <w:tabs>
          <w:tab w:val="left" w:pos="1985"/>
          <w:tab w:val="left" w:pos="2127"/>
        </w:tabs>
        <w:ind w:left="567"/>
        <w:rPr>
          <w:lang w:val="en-US"/>
        </w:rPr>
      </w:pPr>
      <w:r>
        <w:rPr>
          <w:lang w:val="en-US"/>
        </w:rPr>
        <w:t>Dosen Wali</w:t>
      </w:r>
      <w:r>
        <w:rPr>
          <w:lang w:val="en-US"/>
        </w:rPr>
        <w:tab/>
        <w:t>:</w:t>
      </w:r>
      <w:r>
        <w:rPr>
          <w:lang w:val="en-US"/>
        </w:rPr>
        <w:tab/>
      </w:r>
      <w:r>
        <w:rPr>
          <w:rStyle w:val="Strong"/>
          <w:lang w:val="en-US"/>
        </w:rPr>
        <w:t>Isye Arieshanti, S.Kom., M.Phil.</w:t>
      </w:r>
    </w:p>
    <w:p w:rsidR="00881DB4" w:rsidRDefault="00433F68" w:rsidP="005F10B1">
      <w:pPr>
        <w:pStyle w:val="Heading1"/>
        <w:spacing w:line="240" w:lineRule="auto"/>
      </w:pPr>
      <w:r w:rsidRPr="00D6320B">
        <w:t>JUDUL</w:t>
      </w:r>
      <w:r w:rsidRPr="00950E52">
        <w:t xml:space="preserve"> TUGAS AKHIR</w:t>
      </w:r>
    </w:p>
    <w:p w:rsidR="00177830" w:rsidRPr="005F03AC" w:rsidRDefault="00177830" w:rsidP="00177830">
      <w:pPr>
        <w:pStyle w:val="Quote"/>
        <w:ind w:left="567"/>
        <w:rPr>
          <w:b/>
          <w:i w:val="0"/>
          <w:lang w:val="en-US"/>
        </w:rPr>
      </w:pPr>
      <w:r>
        <w:rPr>
          <w:b/>
          <w:i w:val="0"/>
          <w:lang w:val="en-US"/>
        </w:rPr>
        <w:t>Rancang Bangun Aplikasi Otomasi Penjualan Toko Online Melalui Media Robot Twitter</w:t>
      </w:r>
    </w:p>
    <w:p w:rsidR="00177830" w:rsidRPr="005F03AC" w:rsidRDefault="00177830" w:rsidP="00177830">
      <w:pPr>
        <w:pStyle w:val="Quote"/>
        <w:ind w:left="567"/>
        <w:rPr>
          <w:b/>
          <w:i w:val="0"/>
          <w:lang w:val="en-US"/>
        </w:rPr>
      </w:pPr>
      <w:r>
        <w:rPr>
          <w:b/>
          <w:i w:val="0"/>
          <w:lang w:val="en-US"/>
        </w:rPr>
        <w:t>Build and Design Application for Automating Online Shop Sales Service Through Twitter’s Robot</w:t>
      </w:r>
    </w:p>
    <w:p w:rsidR="00FA3B1B" w:rsidRDefault="00FA3B1B" w:rsidP="005F10B1">
      <w:pPr>
        <w:pStyle w:val="Heading1"/>
        <w:spacing w:line="240" w:lineRule="auto"/>
      </w:pPr>
      <w:r>
        <w:t>URAIAN SINGKAT</w:t>
      </w:r>
    </w:p>
    <w:p w:rsidR="00FA3B1B" w:rsidRPr="00C046B4" w:rsidRDefault="00C046B4" w:rsidP="005F10B1">
      <w:pPr>
        <w:spacing w:line="240" w:lineRule="auto"/>
        <w:rPr>
          <w:lang w:val="en-US"/>
        </w:rPr>
      </w:pPr>
      <w:r>
        <w:rPr>
          <w:lang w:val="en-US"/>
        </w:rPr>
        <w:t>Sosial media, yang dipandang orang hanya sebagai sarana untuk berinteraksi dengan orang lain, kini memiliki tambahan fungsi. Tidak main – main, sosial media mulai dilirik untuk dijadikan sebagai media berjualan secara online. Hal ini tidak terlepas dari kemudahan yang dimiliki untuk berinteraksi dengan orang lain, sehingga tidak pemasaran barang menjadi cepat.</w:t>
      </w:r>
    </w:p>
    <w:p w:rsidR="00246F5F" w:rsidRPr="00BD3306" w:rsidRDefault="00246F5F" w:rsidP="005F10B1">
      <w:pPr>
        <w:spacing w:line="240" w:lineRule="auto"/>
        <w:rPr>
          <w:lang w:val="en-US"/>
        </w:rPr>
      </w:pPr>
      <w:r>
        <w:t xml:space="preserve">Aplikasi </w:t>
      </w:r>
      <w:r w:rsidR="00C046B4">
        <w:rPr>
          <w:lang w:val="en-US"/>
        </w:rPr>
        <w:t xml:space="preserve">yang cukup berpotensi untuk dijadikan </w:t>
      </w:r>
      <w:r w:rsidR="00C046B4">
        <w:rPr>
          <w:i/>
          <w:lang w:val="en-US"/>
        </w:rPr>
        <w:t>online shop</w:t>
      </w:r>
      <w:r w:rsidR="00C046B4">
        <w:rPr>
          <w:lang w:val="en-US"/>
        </w:rPr>
        <w:t xml:space="preserve"> salah satunya </w:t>
      </w:r>
      <w:r w:rsidR="00C046B4">
        <w:rPr>
          <w:i/>
          <w:lang w:val="en-US"/>
        </w:rPr>
        <w:t>Twitter</w:t>
      </w:r>
      <w:r>
        <w:t>.</w:t>
      </w:r>
      <w:r w:rsidR="00C046B4">
        <w:rPr>
          <w:lang w:val="en-US"/>
        </w:rPr>
        <w:t xml:space="preserve"> Hal ini pula lah yang menjadi dasar ide pengembangan aplikasi ini, dimana nantinya aplikasi</w:t>
      </w:r>
      <w:r w:rsidR="00BD3306">
        <w:rPr>
          <w:lang w:val="en-US"/>
        </w:rPr>
        <w:t xml:space="preserve"> ini mampu bekerja secara otomatis. Setiap </w:t>
      </w:r>
      <w:r w:rsidR="00BD3306">
        <w:rPr>
          <w:i/>
          <w:lang w:val="en-US"/>
        </w:rPr>
        <w:t>mention</w:t>
      </w:r>
      <w:r w:rsidR="00BD3306">
        <w:rPr>
          <w:lang w:val="en-US"/>
        </w:rPr>
        <w:t xml:space="preserve"> yang masuk akan difilter kata kuncinya, sehingga aplikasi ini mampu membalas dengan template yang sudah ada.</w:t>
      </w:r>
    </w:p>
    <w:p w:rsidR="00246F5F" w:rsidRDefault="00BD3306" w:rsidP="005F10B1">
      <w:pPr>
        <w:spacing w:line="240" w:lineRule="auto"/>
        <w:rPr>
          <w:lang w:val="en-US"/>
        </w:rPr>
      </w:pPr>
      <w:r>
        <w:rPr>
          <w:lang w:val="en-US"/>
        </w:rPr>
        <w:t>Aplikasi ini nantinya akan sangat membantu admin toko online, dimana penjualan bisa dilakukan secara otomatis. Selain itu, aplikasi ini mampu secara berkala untuk men-</w:t>
      </w:r>
      <w:r>
        <w:rPr>
          <w:i/>
          <w:lang w:val="en-US"/>
        </w:rPr>
        <w:t>tweet</w:t>
      </w:r>
      <w:r w:rsidR="004901ED">
        <w:rPr>
          <w:lang w:val="en-US"/>
        </w:rPr>
        <w:t xml:space="preserve"> kan secara otomatis barang barang yang ada di database. Dengan cara itu, kapanpun aplikasi ini akan terus memberikan informasi kepada para pengguna </w:t>
      </w:r>
      <w:r w:rsidR="004901ED">
        <w:rPr>
          <w:i/>
          <w:lang w:val="en-US"/>
        </w:rPr>
        <w:t>Twitter</w:t>
      </w:r>
      <w:r w:rsidR="004901ED">
        <w:rPr>
          <w:lang w:val="en-US"/>
        </w:rPr>
        <w:t xml:space="preserve"> yang sudah memfollow akun toko online tersebut.</w:t>
      </w:r>
    </w:p>
    <w:p w:rsidR="004901ED" w:rsidRPr="004901ED" w:rsidRDefault="004901ED" w:rsidP="005F10B1">
      <w:pPr>
        <w:spacing w:line="240" w:lineRule="auto"/>
        <w:rPr>
          <w:lang w:val="en-US"/>
        </w:rPr>
      </w:pPr>
      <w:r>
        <w:rPr>
          <w:lang w:val="en-US"/>
        </w:rPr>
        <w:t xml:space="preserve">Untuk menambah kemudahan bagi admin, maka penambahan data akan diikuti dengan pengunggahan foto ke penyedia jasa layanan </w:t>
      </w:r>
      <w:r>
        <w:rPr>
          <w:i/>
          <w:lang w:val="en-US"/>
        </w:rPr>
        <w:t>photo-sharing</w:t>
      </w:r>
      <w:r>
        <w:rPr>
          <w:lang w:val="en-US"/>
        </w:rPr>
        <w:t xml:space="preserve"> seperti </w:t>
      </w:r>
      <w:r>
        <w:rPr>
          <w:i/>
          <w:lang w:val="en-US"/>
        </w:rPr>
        <w:t xml:space="preserve">flickr, lockerz, </w:t>
      </w:r>
      <w:r>
        <w:rPr>
          <w:lang w:val="en-US"/>
        </w:rPr>
        <w:t xml:space="preserve">atau </w:t>
      </w:r>
      <w:r>
        <w:rPr>
          <w:i/>
          <w:lang w:val="en-US"/>
        </w:rPr>
        <w:t>yfrog.</w:t>
      </w:r>
      <w:r>
        <w:rPr>
          <w:lang w:val="en-US"/>
        </w:rPr>
        <w:t xml:space="preserve"> Setiap tautan dari foto tersebut akan disimpan sekaligus secara otomatis pada database barang.</w:t>
      </w:r>
    </w:p>
    <w:p w:rsidR="00FA3B1B" w:rsidRPr="00FA3B1B" w:rsidRDefault="00FA3B1B" w:rsidP="005F10B1">
      <w:pPr>
        <w:pStyle w:val="Heading1"/>
        <w:spacing w:line="240" w:lineRule="auto"/>
        <w:rPr>
          <w:lang w:val="en-US"/>
        </w:rPr>
      </w:pPr>
      <w:r>
        <w:t>PENDAHULUAN</w:t>
      </w:r>
    </w:p>
    <w:p w:rsidR="00433F68" w:rsidRDefault="00FA3B1B" w:rsidP="005F10B1">
      <w:pPr>
        <w:pStyle w:val="Heading1"/>
        <w:numPr>
          <w:ilvl w:val="0"/>
          <w:numId w:val="0"/>
        </w:numPr>
        <w:spacing w:line="240" w:lineRule="auto"/>
        <w:rPr>
          <w:lang w:val="en-US"/>
        </w:rPr>
      </w:pPr>
      <w:r>
        <w:t xml:space="preserve">4.1 </w:t>
      </w:r>
      <w:r w:rsidR="00433F68">
        <w:rPr>
          <w:lang w:val="en-US"/>
        </w:rPr>
        <w:t>LATAR BELAKANG</w:t>
      </w:r>
    </w:p>
    <w:p w:rsidR="00177830" w:rsidRDefault="00177830" w:rsidP="00177830">
      <w:pPr>
        <w:rPr>
          <w:lang w:val="en-US"/>
        </w:rPr>
      </w:pPr>
      <w:r>
        <w:rPr>
          <w:lang w:val="en-US"/>
        </w:rPr>
        <w:t xml:space="preserve">Teknologi seakan menjadi ujung tombak bagi kehidupan manusia belakangan ini. Memang itu memenuhi tujuan dari teknologi itu sendiri bagi manusia, yakni memudahkan manusia </w:t>
      </w:r>
      <w:r>
        <w:rPr>
          <w:lang w:val="en-US"/>
        </w:rPr>
        <w:lastRenderedPageBreak/>
        <w:t>untuk melakukan pekerjaannya. Ditambah dengan populernya internet, seakan apa yang bisa manusia lakukan tidak hanya terbatas pada ruang dan waktu. Salah satu bidang yang mengkombinasikan keduanya adalah bidang marketing.</w:t>
      </w:r>
    </w:p>
    <w:p w:rsidR="00177830" w:rsidRDefault="00177830" w:rsidP="00177830">
      <w:pPr>
        <w:rPr>
          <w:lang w:val="en-US"/>
        </w:rPr>
      </w:pPr>
      <w:r>
        <w:rPr>
          <w:lang w:val="en-US"/>
        </w:rPr>
        <w:t xml:space="preserve">Sudah banyak kita lihat </w:t>
      </w:r>
      <w:r>
        <w:rPr>
          <w:i/>
          <w:lang w:val="en-US"/>
        </w:rPr>
        <w:t>online shop</w:t>
      </w:r>
      <w:r>
        <w:rPr>
          <w:lang w:val="en-US"/>
        </w:rPr>
        <w:t xml:space="preserve"> yang bertebaran disana – sini, menawarkan berbagai macam barang. Uniknya, ketika sebuah konsumen tertarik pada barang tersebut, mereka hanya perlu mengkontak pembeli secara online, bahkan tanpa harus bertatap muka. Uang cukup ditransfer, lalu mengkontak kembali barang mana yang dipilih, dan pembeli akan mengirim barangnya. </w:t>
      </w:r>
    </w:p>
    <w:p w:rsidR="00177830" w:rsidRDefault="00177830" w:rsidP="00177830">
      <w:pPr>
        <w:rPr>
          <w:lang w:val="en-US"/>
        </w:rPr>
      </w:pPr>
      <w:r>
        <w:rPr>
          <w:lang w:val="en-US"/>
        </w:rPr>
        <w:t xml:space="preserve">Tentu saja media untuk mempromosikan barang – barang mereka adalah melalui sosial media yang kini sudah tak terhitung jumlahnya. Ada </w:t>
      </w:r>
      <w:r>
        <w:rPr>
          <w:i/>
          <w:lang w:val="en-US"/>
        </w:rPr>
        <w:t>Facebook, Twitter, Path, Instagram,</w:t>
      </w:r>
      <w:r>
        <w:rPr>
          <w:lang w:val="en-US"/>
        </w:rPr>
        <w:t xml:space="preserve"> dan lain lain. Toko online tersebut memiliki akun di masing – masing sosial media, dan secara teratur memberikan info tentang barang – barangnya. Dengan demikian, para konsumen yang sudah menjadi teman dari akun toko online tersebut tahu tentang barang yang dijual, yang sedang diskon, cara pembayaran dan pengiriman, dan lain – lain. Dan tentu saja apabila akun itu dikelola dengan baik, maka berpotensi mendongkrak penjualan toko online tersebut.</w:t>
      </w:r>
    </w:p>
    <w:p w:rsidR="00177830" w:rsidRDefault="00177830" w:rsidP="00177830">
      <w:pPr>
        <w:rPr>
          <w:lang w:val="en-US"/>
        </w:rPr>
      </w:pPr>
      <w:r>
        <w:rPr>
          <w:lang w:val="en-US"/>
        </w:rPr>
        <w:t xml:space="preserve">Salah satu media sosial yang cukup berpotensi untuk dijadikan ladang bisnis tersebut adalah </w:t>
      </w:r>
      <w:r>
        <w:rPr>
          <w:i/>
          <w:lang w:val="en-US"/>
        </w:rPr>
        <w:t>Twitter</w:t>
      </w:r>
      <w:r>
        <w:rPr>
          <w:lang w:val="en-US"/>
        </w:rPr>
        <w:t xml:space="preserve">. </w:t>
      </w:r>
      <w:r>
        <w:rPr>
          <w:i/>
          <w:lang w:val="en-US"/>
        </w:rPr>
        <w:t>Twitter</w:t>
      </w:r>
      <w:r>
        <w:rPr>
          <w:lang w:val="en-US"/>
        </w:rPr>
        <w:t xml:space="preserve"> merupakan media sosial yang simpel dan sederhana, dimana pengguna dapat  melakukan pembaharuan status yang panjangnya maksimal 140 karakter. Setiap pengguna memiliki </w:t>
      </w:r>
      <w:r>
        <w:rPr>
          <w:i/>
          <w:lang w:val="en-US"/>
        </w:rPr>
        <w:t>follower</w:t>
      </w:r>
      <w:r>
        <w:rPr>
          <w:lang w:val="en-US"/>
        </w:rPr>
        <w:t xml:space="preserve">, yaitu pengguna lainnya yang mampu melihat setiap status yang diunggah. Setiap pengguna juga memiliki </w:t>
      </w:r>
      <w:r>
        <w:rPr>
          <w:i/>
          <w:lang w:val="en-US"/>
        </w:rPr>
        <w:t>following</w:t>
      </w:r>
      <w:r>
        <w:rPr>
          <w:lang w:val="en-US"/>
        </w:rPr>
        <w:t xml:space="preserve">, yakni pengguna lainnya yang statusnya bisa ia liat setiap saat. Tentu saja komunikasi antar-pengguna </w:t>
      </w:r>
      <w:r>
        <w:rPr>
          <w:i/>
          <w:lang w:val="en-US"/>
        </w:rPr>
        <w:t>Twitter</w:t>
      </w:r>
      <w:r>
        <w:rPr>
          <w:lang w:val="en-US"/>
        </w:rPr>
        <w:t xml:space="preserve"> juga memungkinkan, yakni menyertakan </w:t>
      </w:r>
      <w:r>
        <w:rPr>
          <w:i/>
          <w:lang w:val="en-US"/>
        </w:rPr>
        <w:t>username</w:t>
      </w:r>
      <w:r>
        <w:rPr>
          <w:lang w:val="en-US"/>
        </w:rPr>
        <w:t xml:space="preserve"> pengguna lain dalam sebuah status. Dan pengguna lain itupun mampu membalas status dengan cara yang sama pula.</w:t>
      </w:r>
    </w:p>
    <w:p w:rsidR="00177830" w:rsidRDefault="00177830" w:rsidP="00177830">
      <w:pPr>
        <w:rPr>
          <w:lang w:val="en-US"/>
        </w:rPr>
      </w:pPr>
      <w:r>
        <w:rPr>
          <w:lang w:val="en-US"/>
        </w:rPr>
        <w:t xml:space="preserve">Kemudahan </w:t>
      </w:r>
      <w:r>
        <w:rPr>
          <w:i/>
          <w:lang w:val="en-US"/>
        </w:rPr>
        <w:t>Twitter</w:t>
      </w:r>
      <w:r>
        <w:rPr>
          <w:lang w:val="en-US"/>
        </w:rPr>
        <w:t xml:space="preserve"> dibandingkan dengan sosial media lainnya ialah untuk mendapatkan teman tidak serumit dibanding kebanyakan sosial media. Dengan kemudahan itu, maka setiap akun toko online akan lebih mudah dan cepat dalam memberikan informasi. Apalagi jika informasi yang diberikan bisa di-</w:t>
      </w:r>
      <w:r>
        <w:rPr>
          <w:i/>
          <w:lang w:val="en-US"/>
        </w:rPr>
        <w:t>tweet</w:t>
      </w:r>
      <w:r>
        <w:rPr>
          <w:lang w:val="en-US"/>
        </w:rPr>
        <w:t>-kan secara otomatis, dan bahkan penanganan konsumen juga secara otomatis. Sehingga pelayanan transaksi penjualan bisa dilakukan kapanpun dan dimanapun.</w:t>
      </w:r>
    </w:p>
    <w:p w:rsidR="00177830" w:rsidRPr="005632AB" w:rsidRDefault="00177830" w:rsidP="00177830">
      <w:pPr>
        <w:rPr>
          <w:lang w:val="en-US"/>
        </w:rPr>
      </w:pPr>
      <w:r>
        <w:rPr>
          <w:lang w:val="en-US"/>
        </w:rPr>
        <w:t xml:space="preserve">Aplikasi pembuatan robot twitter untuk toko online ini bertujuan untuk bisa memanajemen penjualan toko online melalui </w:t>
      </w:r>
      <w:r>
        <w:rPr>
          <w:i/>
          <w:lang w:val="en-US"/>
        </w:rPr>
        <w:t>Twitter</w:t>
      </w:r>
      <w:r>
        <w:rPr>
          <w:lang w:val="en-US"/>
        </w:rPr>
        <w:t xml:space="preserve">. Ketika sebuah pengguna </w:t>
      </w:r>
      <w:r>
        <w:rPr>
          <w:i/>
          <w:lang w:val="en-US"/>
        </w:rPr>
        <w:t>Twitter</w:t>
      </w:r>
      <w:r>
        <w:rPr>
          <w:lang w:val="en-US"/>
        </w:rPr>
        <w:t xml:space="preserve"> ingin melakukan pembelian sebuah barang yang sudah diinformasikan sebuah akun toko online, maka pengguna cukup menyertakan </w:t>
      </w:r>
      <w:r>
        <w:rPr>
          <w:i/>
          <w:lang w:val="en-US"/>
        </w:rPr>
        <w:t>username</w:t>
      </w:r>
      <w:r>
        <w:rPr>
          <w:lang w:val="en-US"/>
        </w:rPr>
        <w:t xml:space="preserve"> toko online tersebut pada sebuah </w:t>
      </w:r>
      <w:r>
        <w:rPr>
          <w:i/>
          <w:lang w:val="en-US"/>
        </w:rPr>
        <w:t>tweet</w:t>
      </w:r>
      <w:r>
        <w:rPr>
          <w:lang w:val="en-US"/>
        </w:rPr>
        <w:t xml:space="preserve"> dan menambahkan kata kunci tertentu yang merujuk pada pembelian, serta kode barangnya. Nantinya sistem akan secara otomatis menanggapi </w:t>
      </w:r>
      <w:r>
        <w:rPr>
          <w:i/>
          <w:lang w:val="en-US"/>
        </w:rPr>
        <w:t>tweet</w:t>
      </w:r>
      <w:r>
        <w:rPr>
          <w:lang w:val="en-US"/>
        </w:rPr>
        <w:t xml:space="preserve"> tersebut, yang mula – mula akan mengecek apakah pengguna </w:t>
      </w:r>
      <w:r>
        <w:rPr>
          <w:i/>
          <w:lang w:val="en-US"/>
        </w:rPr>
        <w:t>Twitter</w:t>
      </w:r>
      <w:r>
        <w:rPr>
          <w:lang w:val="en-US"/>
        </w:rPr>
        <w:t xml:space="preserve"> ini sudah terdaftar data – data nya pada database. Jika belum, sistem akan membalas </w:t>
      </w:r>
      <w:r>
        <w:rPr>
          <w:i/>
          <w:lang w:val="en-US"/>
        </w:rPr>
        <w:t>tweet</w:t>
      </w:r>
      <w:r>
        <w:rPr>
          <w:lang w:val="en-US"/>
        </w:rPr>
        <w:t xml:space="preserve"> tersebut yang berisi anjuran untuk mendaftar terlebih dahulu. Jika sudah, maka sistem akan melakukan cek stok barang tersebut di database dan akan memberikan balasan secara otomatis mengenai jumlahnya dan pembayarannya. Ketika pengguna sudah mentransfer uang pembayaran, dan mengkonfirmasi melalui sebuah </w:t>
      </w:r>
      <w:r>
        <w:rPr>
          <w:i/>
          <w:lang w:val="en-US"/>
        </w:rPr>
        <w:t>tweet</w:t>
      </w:r>
      <w:r>
        <w:rPr>
          <w:lang w:val="en-US"/>
        </w:rPr>
        <w:t xml:space="preserve"> </w:t>
      </w:r>
      <w:r>
        <w:rPr>
          <w:lang w:val="en-US"/>
        </w:rPr>
        <w:lastRenderedPageBreak/>
        <w:t xml:space="preserve">yang juga dilengkapi kata kunci, sistem juga secara otomatis akan membalas </w:t>
      </w:r>
      <w:r>
        <w:rPr>
          <w:i/>
          <w:lang w:val="en-US"/>
        </w:rPr>
        <w:t xml:space="preserve">tweet </w:t>
      </w:r>
      <w:r>
        <w:rPr>
          <w:lang w:val="en-US"/>
        </w:rPr>
        <w:t xml:space="preserve">tersebut, dan secara otomatis akan melakukan </w:t>
      </w:r>
      <w:r>
        <w:rPr>
          <w:i/>
          <w:lang w:val="en-US"/>
        </w:rPr>
        <w:t xml:space="preserve">mention </w:t>
      </w:r>
      <w:r>
        <w:rPr>
          <w:lang w:val="en-US"/>
        </w:rPr>
        <w:t xml:space="preserve">kepada pengguna apabila barangnya sudah dikirim melalui perusahaan ekspedisi. Pengguna yang sudah membayar juga mampu mengecek lokasi barang mereka, dengan kembali </w:t>
      </w:r>
      <w:r>
        <w:rPr>
          <w:i/>
          <w:lang w:val="en-US"/>
        </w:rPr>
        <w:t>mention</w:t>
      </w:r>
      <w:r>
        <w:rPr>
          <w:lang w:val="en-US"/>
        </w:rPr>
        <w:t xml:space="preserve"> akun toko online yang diikuti kata kunci untuk pengecekan. Sistem secara otomatis akan menangkap kata kunci dan kode barang, lalu sistem akan mengecek ke website perusahaan ekspedisi tersebut dimana lokasi barangnya. Setelah lokasi barang tersebut bisa diketahui oleh sistem, maka sistem secara otomatis membalas </w:t>
      </w:r>
      <w:r>
        <w:rPr>
          <w:i/>
          <w:lang w:val="en-US"/>
        </w:rPr>
        <w:t>tweet</w:t>
      </w:r>
      <w:r>
        <w:rPr>
          <w:lang w:val="en-US"/>
        </w:rPr>
        <w:t xml:space="preserve"> pengguna itu dengan lokasi yang sudah didapat dari website perusahaan ekspedisi tersebut.</w:t>
      </w:r>
    </w:p>
    <w:p w:rsidR="00881DB4" w:rsidRPr="00177830" w:rsidRDefault="00177830" w:rsidP="00177830">
      <w:pPr>
        <w:rPr>
          <w:lang w:val="en-US"/>
        </w:rPr>
      </w:pPr>
      <w:r>
        <w:rPr>
          <w:lang w:val="en-US"/>
        </w:rPr>
        <w:t xml:space="preserve">Dengan adanya aplikasi robot twitter ini, diharapkan penjualan yang dilakukan oleh sebuah toko online menggunakan media </w:t>
      </w:r>
      <w:r>
        <w:rPr>
          <w:i/>
          <w:lang w:val="en-US"/>
        </w:rPr>
        <w:t>Twitter</w:t>
      </w:r>
      <w:r>
        <w:rPr>
          <w:lang w:val="en-US"/>
        </w:rPr>
        <w:t xml:space="preserve"> bisa diatur secara otomatis. Mulai dari pembelian, pengecekan stok, info lokasi barang, bisa secara otomatis dengan cara membalas </w:t>
      </w:r>
      <w:r>
        <w:rPr>
          <w:i/>
          <w:lang w:val="en-US"/>
        </w:rPr>
        <w:t>Tweet</w:t>
      </w:r>
      <w:r>
        <w:rPr>
          <w:lang w:val="en-US"/>
        </w:rPr>
        <w:t xml:space="preserve"> yang masuk. Semua fungsionalitas bisa dijalankan dengan cara mencari sebuah kata kunci khusus dari setiap </w:t>
      </w:r>
      <w:r>
        <w:rPr>
          <w:i/>
          <w:lang w:val="en-US"/>
        </w:rPr>
        <w:t>Tweet</w:t>
      </w:r>
      <w:r>
        <w:rPr>
          <w:lang w:val="en-US"/>
        </w:rPr>
        <w:t xml:space="preserve"> yang masuk.</w:t>
      </w:r>
    </w:p>
    <w:p w:rsidR="00433F68" w:rsidRPr="00FA3B1B" w:rsidRDefault="00433F68" w:rsidP="005F10B1">
      <w:pPr>
        <w:pStyle w:val="Heading2"/>
        <w:numPr>
          <w:ilvl w:val="1"/>
          <w:numId w:val="44"/>
        </w:numPr>
        <w:spacing w:line="240" w:lineRule="auto"/>
        <w:rPr>
          <w:lang w:val="en-US"/>
        </w:rPr>
      </w:pPr>
      <w:r w:rsidRPr="00FA3B1B">
        <w:rPr>
          <w:lang w:val="en-US"/>
        </w:rPr>
        <w:t>RUMUSAN MASALAH</w:t>
      </w:r>
    </w:p>
    <w:p w:rsidR="00177830" w:rsidRDefault="00177830" w:rsidP="00177830">
      <w:pPr>
        <w:rPr>
          <w:color w:val="000000"/>
          <w:lang w:val="en-US"/>
        </w:rPr>
      </w:pPr>
      <w:r w:rsidRPr="00194C31">
        <w:rPr>
          <w:color w:val="000000"/>
          <w:lang w:val="en-US"/>
        </w:rPr>
        <w:t>Rumusan masalah</w:t>
      </w:r>
      <w:r>
        <w:rPr>
          <w:color w:val="000000"/>
        </w:rPr>
        <w:t xml:space="preserve"> yang diangkat dalam </w:t>
      </w:r>
      <w:r>
        <w:rPr>
          <w:color w:val="000000"/>
          <w:lang w:val="en-US"/>
        </w:rPr>
        <w:t>T</w:t>
      </w:r>
      <w:r>
        <w:rPr>
          <w:color w:val="000000"/>
        </w:rPr>
        <w:t xml:space="preserve">ugas </w:t>
      </w:r>
      <w:r>
        <w:rPr>
          <w:color w:val="000000"/>
          <w:lang w:val="en-US"/>
        </w:rPr>
        <w:t>A</w:t>
      </w:r>
      <w:r w:rsidRPr="00194C31">
        <w:rPr>
          <w:color w:val="000000"/>
        </w:rPr>
        <w:t>khir ini dapat dipaparkan sebagai berikut:</w:t>
      </w:r>
    </w:p>
    <w:p w:rsidR="00177830" w:rsidRPr="002115C8" w:rsidRDefault="00177830" w:rsidP="00177830">
      <w:pPr>
        <w:pStyle w:val="ListParagraph"/>
        <w:numPr>
          <w:ilvl w:val="0"/>
          <w:numId w:val="11"/>
        </w:numPr>
        <w:rPr>
          <w:lang w:val="en-US"/>
        </w:rPr>
      </w:pPr>
      <w:r w:rsidRPr="002115C8">
        <w:rPr>
          <w:lang w:val="en-US"/>
        </w:rPr>
        <w:t xml:space="preserve">Bagaimana </w:t>
      </w:r>
      <w:r>
        <w:rPr>
          <w:lang w:val="en-US"/>
        </w:rPr>
        <w:t xml:space="preserve">membuat sebuah aplikasi robot </w:t>
      </w:r>
      <w:r>
        <w:rPr>
          <w:i/>
          <w:lang w:val="en-US"/>
        </w:rPr>
        <w:t xml:space="preserve">Twitter </w:t>
      </w:r>
      <w:r>
        <w:rPr>
          <w:lang w:val="en-US"/>
        </w:rPr>
        <w:t xml:space="preserve">yang mampu secara otomatis membalas </w:t>
      </w:r>
      <w:r>
        <w:rPr>
          <w:i/>
          <w:lang w:val="en-US"/>
        </w:rPr>
        <w:t>tweet</w:t>
      </w:r>
      <w:r>
        <w:rPr>
          <w:lang w:val="en-US"/>
        </w:rPr>
        <w:t xml:space="preserve"> berdasarkan kata kunci tertentu</w:t>
      </w:r>
      <w:r w:rsidRPr="002115C8">
        <w:rPr>
          <w:lang w:val="en-US"/>
        </w:rPr>
        <w:t>.</w:t>
      </w:r>
    </w:p>
    <w:p w:rsidR="00177830" w:rsidRPr="002115C8" w:rsidRDefault="00177830" w:rsidP="00177830">
      <w:pPr>
        <w:pStyle w:val="ListParagraph"/>
        <w:numPr>
          <w:ilvl w:val="0"/>
          <w:numId w:val="11"/>
        </w:numPr>
        <w:rPr>
          <w:lang w:val="en-US"/>
        </w:rPr>
      </w:pPr>
      <w:r w:rsidRPr="002115C8">
        <w:rPr>
          <w:lang w:val="en-US"/>
        </w:rPr>
        <w:t xml:space="preserve">Bagaimana </w:t>
      </w:r>
      <w:r>
        <w:rPr>
          <w:lang w:val="en-US"/>
        </w:rPr>
        <w:t xml:space="preserve">menyambungkan aplikasi robot </w:t>
      </w:r>
      <w:r>
        <w:rPr>
          <w:i/>
          <w:lang w:val="en-US"/>
        </w:rPr>
        <w:t xml:space="preserve">Twitter </w:t>
      </w:r>
      <w:r>
        <w:rPr>
          <w:lang w:val="en-US"/>
        </w:rPr>
        <w:t>tersebut dengan database yang dimiliki toko online</w:t>
      </w:r>
      <w:r w:rsidRPr="002115C8">
        <w:rPr>
          <w:lang w:val="en-US"/>
        </w:rPr>
        <w:t>.</w:t>
      </w:r>
    </w:p>
    <w:p w:rsidR="00177830" w:rsidRDefault="00177830" w:rsidP="00177830">
      <w:pPr>
        <w:pStyle w:val="ListParagraph"/>
        <w:numPr>
          <w:ilvl w:val="0"/>
          <w:numId w:val="11"/>
        </w:numPr>
        <w:rPr>
          <w:lang w:val="en-US"/>
        </w:rPr>
      </w:pPr>
      <w:r>
        <w:rPr>
          <w:lang w:val="en-US"/>
        </w:rPr>
        <w:t xml:space="preserve">Bagaimana menggunakan </w:t>
      </w:r>
      <w:r>
        <w:rPr>
          <w:i/>
          <w:lang w:val="en-US"/>
        </w:rPr>
        <w:t xml:space="preserve">Twitter </w:t>
      </w:r>
      <w:r>
        <w:rPr>
          <w:lang w:val="en-US"/>
        </w:rPr>
        <w:t xml:space="preserve">API agar aplikasi robot </w:t>
      </w:r>
      <w:r>
        <w:rPr>
          <w:i/>
          <w:lang w:val="en-US"/>
        </w:rPr>
        <w:t xml:space="preserve">Twitter </w:t>
      </w:r>
      <w:r>
        <w:rPr>
          <w:lang w:val="en-US"/>
        </w:rPr>
        <w:t xml:space="preserve">itu mampu mengakses </w:t>
      </w:r>
      <w:r>
        <w:rPr>
          <w:i/>
          <w:lang w:val="en-US"/>
        </w:rPr>
        <w:t>Twitter</w:t>
      </w:r>
      <w:r>
        <w:rPr>
          <w:lang w:val="en-US"/>
        </w:rPr>
        <w:t xml:space="preserve"> secara otomatis.</w:t>
      </w:r>
    </w:p>
    <w:p w:rsidR="00177830" w:rsidRDefault="00177830" w:rsidP="00177830">
      <w:pPr>
        <w:pStyle w:val="ListParagraph"/>
        <w:numPr>
          <w:ilvl w:val="0"/>
          <w:numId w:val="11"/>
        </w:numPr>
        <w:rPr>
          <w:lang w:val="en-US"/>
        </w:rPr>
      </w:pPr>
      <w:r w:rsidRPr="00283BAC">
        <w:rPr>
          <w:lang w:val="en-US"/>
        </w:rPr>
        <w:t xml:space="preserve">Bagaimana </w:t>
      </w:r>
      <w:r>
        <w:rPr>
          <w:lang w:val="en-US"/>
        </w:rPr>
        <w:t xml:space="preserve">menyambungkan aplikasi robot </w:t>
      </w:r>
      <w:r>
        <w:rPr>
          <w:i/>
          <w:lang w:val="en-US"/>
        </w:rPr>
        <w:t>Twitter</w:t>
      </w:r>
      <w:r>
        <w:rPr>
          <w:lang w:val="en-US"/>
        </w:rPr>
        <w:t xml:space="preserve"> dengan situs perusahaan ekspedisi yang digunakan pihak toko online untuk mengirim barang untuk mendapatkan informasi lokasi barang</w:t>
      </w:r>
      <w:r w:rsidRPr="00283BAC">
        <w:rPr>
          <w:lang w:val="en-US"/>
        </w:rPr>
        <w:t>.</w:t>
      </w:r>
    </w:p>
    <w:p w:rsidR="00177830" w:rsidRPr="00283BAC" w:rsidRDefault="00177830" w:rsidP="00177830">
      <w:pPr>
        <w:pStyle w:val="ListParagraph"/>
        <w:numPr>
          <w:ilvl w:val="0"/>
          <w:numId w:val="11"/>
        </w:numPr>
        <w:rPr>
          <w:lang w:val="en-US"/>
        </w:rPr>
      </w:pPr>
      <w:r>
        <w:rPr>
          <w:lang w:val="en-US"/>
        </w:rPr>
        <w:t xml:space="preserve">Bagaimana menyambungkan aplikasi robot </w:t>
      </w:r>
      <w:r>
        <w:rPr>
          <w:i/>
          <w:lang w:val="en-US"/>
        </w:rPr>
        <w:t>Twitter</w:t>
      </w:r>
      <w:r>
        <w:rPr>
          <w:lang w:val="en-US"/>
        </w:rPr>
        <w:t xml:space="preserve"> dengan situs penyedia jasa layanan </w:t>
      </w:r>
      <w:r>
        <w:rPr>
          <w:i/>
          <w:lang w:val="en-US"/>
        </w:rPr>
        <w:t>photo-sharing</w:t>
      </w:r>
      <w:r>
        <w:rPr>
          <w:lang w:val="en-US"/>
        </w:rPr>
        <w:t xml:space="preserve"> , dan bagaimana agar setiap foto yang diunggah, </w:t>
      </w:r>
      <w:r>
        <w:rPr>
          <w:i/>
          <w:lang w:val="en-US"/>
        </w:rPr>
        <w:t>link</w:t>
      </w:r>
      <w:r>
        <w:rPr>
          <w:lang w:val="en-US"/>
        </w:rPr>
        <w:t xml:space="preserve"> nya bisa disimpan secara otomatis di database.</w:t>
      </w:r>
    </w:p>
    <w:p w:rsidR="00433F68" w:rsidRPr="00FA3B1B" w:rsidRDefault="00433F68" w:rsidP="005F10B1">
      <w:pPr>
        <w:pStyle w:val="Heading2"/>
        <w:numPr>
          <w:ilvl w:val="1"/>
          <w:numId w:val="44"/>
        </w:numPr>
        <w:spacing w:line="240" w:lineRule="auto"/>
        <w:rPr>
          <w:lang w:val="en-US"/>
        </w:rPr>
      </w:pPr>
      <w:r w:rsidRPr="00FA3B1B">
        <w:rPr>
          <w:lang w:val="en-US"/>
        </w:rPr>
        <w:t>BATASAN MASALAH</w:t>
      </w:r>
    </w:p>
    <w:p w:rsidR="00177830" w:rsidRDefault="00177830" w:rsidP="00177830">
      <w:pPr>
        <w:rPr>
          <w:bCs/>
          <w:szCs w:val="24"/>
          <w:lang w:val="en-US"/>
        </w:rPr>
      </w:pPr>
      <w:r w:rsidRPr="00194C31">
        <w:rPr>
          <w:bCs/>
          <w:szCs w:val="24"/>
        </w:rPr>
        <w:t>P</w:t>
      </w:r>
      <w:r>
        <w:rPr>
          <w:bCs/>
          <w:szCs w:val="24"/>
        </w:rPr>
        <w:t xml:space="preserve">ermasalahan yang dibahas dalam </w:t>
      </w:r>
      <w:r>
        <w:rPr>
          <w:bCs/>
          <w:szCs w:val="24"/>
          <w:lang w:val="en-US"/>
        </w:rPr>
        <w:t>T</w:t>
      </w:r>
      <w:r>
        <w:rPr>
          <w:bCs/>
          <w:szCs w:val="24"/>
        </w:rPr>
        <w:t xml:space="preserve">ugas </w:t>
      </w:r>
      <w:r>
        <w:rPr>
          <w:bCs/>
          <w:szCs w:val="24"/>
          <w:lang w:val="en-US"/>
        </w:rPr>
        <w:t>A</w:t>
      </w:r>
      <w:r w:rsidRPr="00194C31">
        <w:rPr>
          <w:bCs/>
          <w:szCs w:val="24"/>
        </w:rPr>
        <w:t>khir ini memiliki beberapa batasan, diantaranya sebagai berikut:</w:t>
      </w:r>
    </w:p>
    <w:p w:rsidR="00177830" w:rsidRDefault="00177830" w:rsidP="00177830">
      <w:pPr>
        <w:pStyle w:val="ListParagraph"/>
        <w:numPr>
          <w:ilvl w:val="0"/>
          <w:numId w:val="12"/>
        </w:numPr>
        <w:rPr>
          <w:lang w:val="en-US"/>
        </w:rPr>
      </w:pPr>
      <w:r>
        <w:rPr>
          <w:lang w:val="en-US"/>
        </w:rPr>
        <w:t xml:space="preserve">Aplikasi robot </w:t>
      </w:r>
      <w:r>
        <w:rPr>
          <w:i/>
          <w:lang w:val="en-US"/>
        </w:rPr>
        <w:t>Twitter</w:t>
      </w:r>
      <w:r>
        <w:rPr>
          <w:lang w:val="en-US"/>
        </w:rPr>
        <w:t xml:space="preserve"> ini merupakan aplikasi </w:t>
      </w:r>
      <w:r>
        <w:rPr>
          <w:i/>
          <w:lang w:val="en-US"/>
        </w:rPr>
        <w:t>desktop</w:t>
      </w:r>
      <w:r>
        <w:rPr>
          <w:lang w:val="en-US"/>
        </w:rPr>
        <w:t xml:space="preserve"> dan dibangun menggunakan bahasa C#</w:t>
      </w:r>
      <w:r w:rsidRPr="0093744D">
        <w:rPr>
          <w:lang w:val="en-US"/>
        </w:rPr>
        <w:t>.</w:t>
      </w:r>
    </w:p>
    <w:p w:rsidR="00177830" w:rsidRDefault="00177830" w:rsidP="00177830">
      <w:pPr>
        <w:pStyle w:val="ListParagraph"/>
        <w:numPr>
          <w:ilvl w:val="0"/>
          <w:numId w:val="12"/>
        </w:numPr>
        <w:rPr>
          <w:lang w:val="en-US"/>
        </w:rPr>
      </w:pPr>
      <w:r>
        <w:rPr>
          <w:lang w:val="en-US"/>
        </w:rPr>
        <w:t xml:space="preserve">Untuk autentifikasi kepada </w:t>
      </w:r>
      <w:r>
        <w:rPr>
          <w:i/>
          <w:lang w:val="en-US"/>
        </w:rPr>
        <w:t>Twitter</w:t>
      </w:r>
      <w:r>
        <w:rPr>
          <w:lang w:val="en-US"/>
        </w:rPr>
        <w:t xml:space="preserve"> dilakukan dengan menggunakan OAuth.</w:t>
      </w:r>
    </w:p>
    <w:p w:rsidR="00177830" w:rsidRPr="00D70E18" w:rsidRDefault="00177830" w:rsidP="00177830">
      <w:pPr>
        <w:pStyle w:val="ListParagraph"/>
        <w:numPr>
          <w:ilvl w:val="0"/>
          <w:numId w:val="12"/>
        </w:numPr>
        <w:rPr>
          <w:lang w:val="en-US"/>
        </w:rPr>
      </w:pPr>
      <w:r w:rsidRPr="00D70E18">
        <w:rPr>
          <w:lang w:val="en-US"/>
        </w:rPr>
        <w:t>Penggun</w:t>
      </w:r>
      <w:r>
        <w:rPr>
          <w:lang w:val="en-US"/>
        </w:rPr>
        <w:t>a aplikasi ini hanyalah untuk admin/pemilik toko online.</w:t>
      </w:r>
    </w:p>
    <w:p w:rsidR="00177830" w:rsidRDefault="00177830" w:rsidP="00177830">
      <w:pPr>
        <w:pStyle w:val="ListParagraph"/>
        <w:numPr>
          <w:ilvl w:val="0"/>
          <w:numId w:val="12"/>
        </w:numPr>
        <w:rPr>
          <w:lang w:val="en-US"/>
        </w:rPr>
      </w:pPr>
      <w:r>
        <w:rPr>
          <w:lang w:val="en-US"/>
        </w:rPr>
        <w:t>Fungsionalitas yang akan diimplementasikan antara lain:</w:t>
      </w:r>
    </w:p>
    <w:p w:rsidR="00177830" w:rsidRDefault="00177830" w:rsidP="00177830">
      <w:pPr>
        <w:pStyle w:val="ListParagraph"/>
        <w:numPr>
          <w:ilvl w:val="1"/>
          <w:numId w:val="12"/>
        </w:numPr>
        <w:rPr>
          <w:lang w:val="en-US"/>
        </w:rPr>
      </w:pPr>
      <w:r>
        <w:rPr>
          <w:lang w:val="en-US"/>
        </w:rPr>
        <w:t xml:space="preserve">Mengecek apakah pengguna </w:t>
      </w:r>
      <w:r>
        <w:rPr>
          <w:i/>
          <w:lang w:val="en-US"/>
        </w:rPr>
        <w:t>Twitter</w:t>
      </w:r>
      <w:r>
        <w:rPr>
          <w:lang w:val="en-US"/>
        </w:rPr>
        <w:t xml:space="preserve"> calon konsumen sudah terdaftar dalam database.</w:t>
      </w:r>
    </w:p>
    <w:p w:rsidR="00177830" w:rsidRDefault="00177830" w:rsidP="00177830">
      <w:pPr>
        <w:pStyle w:val="ListParagraph"/>
        <w:numPr>
          <w:ilvl w:val="1"/>
          <w:numId w:val="12"/>
        </w:numPr>
        <w:rPr>
          <w:lang w:val="en-US"/>
        </w:rPr>
      </w:pPr>
      <w:r>
        <w:rPr>
          <w:lang w:val="en-US"/>
        </w:rPr>
        <w:t xml:space="preserve">Secara otomatis membalas </w:t>
      </w:r>
      <w:r>
        <w:rPr>
          <w:i/>
          <w:lang w:val="en-US"/>
        </w:rPr>
        <w:t>tweet</w:t>
      </w:r>
      <w:r>
        <w:rPr>
          <w:lang w:val="en-US"/>
        </w:rPr>
        <w:t xml:space="preserve"> dengan isi pengguna </w:t>
      </w:r>
      <w:r>
        <w:rPr>
          <w:i/>
          <w:lang w:val="en-US"/>
        </w:rPr>
        <w:t xml:space="preserve">Twitter </w:t>
      </w:r>
      <w:r>
        <w:rPr>
          <w:lang w:val="en-US"/>
        </w:rPr>
        <w:t>calon konsumen yang belum terdaftar agar mendaftar terlebih dahulu.</w:t>
      </w:r>
    </w:p>
    <w:p w:rsidR="00177830" w:rsidRDefault="00177830" w:rsidP="00177830">
      <w:pPr>
        <w:pStyle w:val="ListParagraph"/>
        <w:numPr>
          <w:ilvl w:val="1"/>
          <w:numId w:val="12"/>
        </w:numPr>
        <w:rPr>
          <w:lang w:val="en-US"/>
        </w:rPr>
      </w:pPr>
      <w:r>
        <w:rPr>
          <w:lang w:val="en-US"/>
        </w:rPr>
        <w:lastRenderedPageBreak/>
        <w:t xml:space="preserve">Secara otomatis membalas </w:t>
      </w:r>
      <w:r>
        <w:rPr>
          <w:i/>
          <w:lang w:val="en-US"/>
        </w:rPr>
        <w:t>tweet</w:t>
      </w:r>
      <w:r>
        <w:rPr>
          <w:lang w:val="en-US"/>
        </w:rPr>
        <w:t xml:space="preserve"> dengan kata kunci tertentu untuk menginformasikan stok barang.</w:t>
      </w:r>
    </w:p>
    <w:p w:rsidR="00177830" w:rsidRDefault="00177830" w:rsidP="00177830">
      <w:pPr>
        <w:pStyle w:val="ListParagraph"/>
        <w:numPr>
          <w:ilvl w:val="1"/>
          <w:numId w:val="12"/>
        </w:numPr>
        <w:rPr>
          <w:lang w:val="en-US"/>
        </w:rPr>
      </w:pPr>
      <w:r>
        <w:rPr>
          <w:lang w:val="en-US"/>
        </w:rPr>
        <w:t xml:space="preserve">Secara otomatis membalas </w:t>
      </w:r>
      <w:r>
        <w:rPr>
          <w:i/>
          <w:lang w:val="en-US"/>
        </w:rPr>
        <w:t>tweet</w:t>
      </w:r>
      <w:r>
        <w:rPr>
          <w:lang w:val="en-US"/>
        </w:rPr>
        <w:t xml:space="preserve"> dengan balasan berupa informasi tenggat waktu pembayaran barang.</w:t>
      </w:r>
    </w:p>
    <w:p w:rsidR="00177830" w:rsidRDefault="00177830" w:rsidP="00177830">
      <w:pPr>
        <w:pStyle w:val="ListParagraph"/>
        <w:numPr>
          <w:ilvl w:val="1"/>
          <w:numId w:val="12"/>
        </w:numPr>
        <w:rPr>
          <w:lang w:val="en-US"/>
        </w:rPr>
      </w:pPr>
      <w:r>
        <w:rPr>
          <w:lang w:val="en-US"/>
        </w:rPr>
        <w:t xml:space="preserve">Secara otomatis mampu mengecek lokasi barang di situs perusahaan ekspedisi, mengambil datanya, menyimpan datanya, dan menginformasikannya melalui </w:t>
      </w:r>
      <w:r>
        <w:rPr>
          <w:i/>
          <w:lang w:val="en-US"/>
        </w:rPr>
        <w:t>tweet</w:t>
      </w:r>
      <w:r>
        <w:rPr>
          <w:lang w:val="en-US"/>
        </w:rPr>
        <w:t xml:space="preserve"> apabila ada konsumen yang menanyakan menggunakan </w:t>
      </w:r>
      <w:r>
        <w:rPr>
          <w:i/>
          <w:lang w:val="en-US"/>
        </w:rPr>
        <w:t>tweet</w:t>
      </w:r>
      <w:r>
        <w:rPr>
          <w:lang w:val="en-US"/>
        </w:rPr>
        <w:t>.</w:t>
      </w:r>
    </w:p>
    <w:p w:rsidR="00177830" w:rsidRDefault="00177830" w:rsidP="00177830">
      <w:pPr>
        <w:pStyle w:val="ListParagraph"/>
        <w:numPr>
          <w:ilvl w:val="1"/>
          <w:numId w:val="12"/>
        </w:numPr>
        <w:rPr>
          <w:lang w:val="en-US"/>
        </w:rPr>
      </w:pPr>
      <w:r>
        <w:rPr>
          <w:lang w:val="en-US"/>
        </w:rPr>
        <w:t xml:space="preserve">Secara otomatis dan terjadwal mampu membuat </w:t>
      </w:r>
      <w:r>
        <w:rPr>
          <w:i/>
          <w:lang w:val="en-US"/>
        </w:rPr>
        <w:t>tweet</w:t>
      </w:r>
      <w:r>
        <w:rPr>
          <w:lang w:val="en-US"/>
        </w:rPr>
        <w:t xml:space="preserve"> yang menginformasikan barang yang dijual oleh toko tersebut.</w:t>
      </w:r>
    </w:p>
    <w:p w:rsidR="00433F68" w:rsidRPr="00FA3B1B" w:rsidRDefault="00433F68" w:rsidP="005F10B1">
      <w:pPr>
        <w:pStyle w:val="Heading2"/>
        <w:numPr>
          <w:ilvl w:val="1"/>
          <w:numId w:val="44"/>
        </w:numPr>
        <w:spacing w:line="240" w:lineRule="auto"/>
        <w:rPr>
          <w:lang w:val="en-US"/>
        </w:rPr>
      </w:pPr>
      <w:r w:rsidRPr="00FA3B1B">
        <w:rPr>
          <w:lang w:val="en-US"/>
        </w:rPr>
        <w:t>TUJUAN TUGAS AKHIR</w:t>
      </w:r>
    </w:p>
    <w:p w:rsidR="00177830" w:rsidRDefault="00177830" w:rsidP="00177830">
      <w:pPr>
        <w:rPr>
          <w:color w:val="000000"/>
          <w:lang w:val="en-US"/>
        </w:rPr>
      </w:pPr>
      <w:r>
        <w:rPr>
          <w:color w:val="000000"/>
        </w:rPr>
        <w:t xml:space="preserve">Tugas </w:t>
      </w:r>
      <w:r>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177830" w:rsidRPr="0058158D" w:rsidRDefault="00177830" w:rsidP="00177830">
      <w:pPr>
        <w:pStyle w:val="ListParagraph"/>
        <w:numPr>
          <w:ilvl w:val="0"/>
          <w:numId w:val="13"/>
        </w:numPr>
        <w:rPr>
          <w:lang w:val="en-US"/>
        </w:rPr>
      </w:pPr>
      <w:r>
        <w:rPr>
          <w:lang w:val="en-US"/>
        </w:rPr>
        <w:t xml:space="preserve">Membuat sebuah aplikasi robot </w:t>
      </w:r>
      <w:r>
        <w:rPr>
          <w:i/>
          <w:lang w:val="en-US"/>
        </w:rPr>
        <w:t>Twitter</w:t>
      </w:r>
      <w:r>
        <w:rPr>
          <w:lang w:val="en-US"/>
        </w:rPr>
        <w:t xml:space="preserve"> yang mampu secara otomatis melakukan pembaharuan status di </w:t>
      </w:r>
      <w:r>
        <w:rPr>
          <w:i/>
          <w:lang w:val="en-US"/>
        </w:rPr>
        <w:t>Twitter</w:t>
      </w:r>
      <w:r w:rsidRPr="0058158D">
        <w:rPr>
          <w:lang w:val="en-US"/>
        </w:rPr>
        <w:t>.</w:t>
      </w:r>
    </w:p>
    <w:p w:rsidR="00177830" w:rsidRDefault="00177830" w:rsidP="00177830">
      <w:pPr>
        <w:pStyle w:val="ListParagraph"/>
        <w:numPr>
          <w:ilvl w:val="0"/>
          <w:numId w:val="13"/>
        </w:numPr>
        <w:rPr>
          <w:lang w:val="en-US"/>
        </w:rPr>
      </w:pPr>
      <w:r>
        <w:rPr>
          <w:lang w:val="en-US"/>
        </w:rPr>
        <w:t xml:space="preserve">Mengintegrasikan database toko dengan aplikasi robot </w:t>
      </w:r>
      <w:r>
        <w:rPr>
          <w:i/>
          <w:lang w:val="en-US"/>
        </w:rPr>
        <w:t>Twitter</w:t>
      </w:r>
      <w:r>
        <w:rPr>
          <w:lang w:val="en-US"/>
        </w:rPr>
        <w:t xml:space="preserve"> untuk membantu penjualan, serta menangani pembelian yang dilakukan konsumen melalui </w:t>
      </w:r>
      <w:r>
        <w:rPr>
          <w:i/>
          <w:lang w:val="en-US"/>
        </w:rPr>
        <w:t>tweet</w:t>
      </w:r>
      <w:r w:rsidRPr="0058158D">
        <w:rPr>
          <w:lang w:val="en-US"/>
        </w:rPr>
        <w:t>.</w:t>
      </w:r>
    </w:p>
    <w:p w:rsidR="00177830" w:rsidRDefault="00177830" w:rsidP="00177830">
      <w:pPr>
        <w:pStyle w:val="ListParagraph"/>
        <w:numPr>
          <w:ilvl w:val="0"/>
          <w:numId w:val="13"/>
        </w:numPr>
        <w:rPr>
          <w:lang w:val="en-US"/>
        </w:rPr>
      </w:pPr>
      <w:r>
        <w:rPr>
          <w:lang w:val="en-US"/>
        </w:rPr>
        <w:t xml:space="preserve">Memudahkan pengguna dalam usaha penjualan barang yang dilakukan pada media sosial </w:t>
      </w:r>
      <w:r>
        <w:rPr>
          <w:i/>
          <w:lang w:val="en-US"/>
        </w:rPr>
        <w:t>Twitter</w:t>
      </w:r>
      <w:r>
        <w:rPr>
          <w:lang w:val="en-US"/>
        </w:rPr>
        <w:t>.</w:t>
      </w:r>
    </w:p>
    <w:p w:rsidR="00B4315C" w:rsidRDefault="00B4315C" w:rsidP="005F10B1">
      <w:pPr>
        <w:pStyle w:val="Heading1"/>
        <w:spacing w:line="240" w:lineRule="auto"/>
        <w:rPr>
          <w:lang w:val="en-US"/>
        </w:rPr>
      </w:pPr>
      <w:r>
        <w:rPr>
          <w:lang w:val="en-US"/>
        </w:rPr>
        <w:t>TINJAUAN PUSTAKA</w:t>
      </w:r>
    </w:p>
    <w:p w:rsidR="00177830" w:rsidRDefault="00177830" w:rsidP="00177830">
      <w:pPr>
        <w:pStyle w:val="Heading2"/>
        <w:rPr>
          <w:lang w:val="en-US"/>
        </w:rPr>
      </w:pPr>
      <w:r>
        <w:rPr>
          <w:lang w:val="en-US"/>
        </w:rPr>
        <w:t>Twitter</w:t>
      </w:r>
    </w:p>
    <w:p w:rsidR="00177830" w:rsidRPr="00581274" w:rsidRDefault="00177830" w:rsidP="00177830">
      <w:r w:rsidRPr="00581274">
        <w:rPr>
          <w:b/>
          <w:bCs/>
        </w:rPr>
        <w:t>Twitter</w:t>
      </w:r>
      <w:r w:rsidRPr="00581274">
        <w:rPr>
          <w:rStyle w:val="apple-converted-space"/>
          <w:rFonts w:ascii="Arial" w:hAnsi="Arial" w:cs="Arial"/>
          <w:sz w:val="20"/>
          <w:szCs w:val="20"/>
        </w:rPr>
        <w:t> </w:t>
      </w:r>
      <w:r w:rsidRPr="00581274">
        <w:t>adalah sebuah</w:t>
      </w:r>
      <w:r w:rsidRPr="00581274">
        <w:rPr>
          <w:rStyle w:val="apple-converted-space"/>
          <w:rFonts w:ascii="Arial" w:hAnsi="Arial" w:cs="Arial"/>
          <w:sz w:val="20"/>
          <w:szCs w:val="20"/>
        </w:rPr>
        <w:t> </w:t>
      </w:r>
      <w:hyperlink r:id="rId9" w:tooltip="Situs web" w:history="1">
        <w:r w:rsidRPr="00581274">
          <w:t>situs web</w:t>
        </w:r>
      </w:hyperlink>
      <w:r w:rsidRPr="00581274">
        <w:rPr>
          <w:rStyle w:val="apple-converted-space"/>
          <w:rFonts w:ascii="Arial" w:hAnsi="Arial" w:cs="Arial"/>
          <w:sz w:val="20"/>
          <w:szCs w:val="20"/>
        </w:rPr>
        <w:t> </w:t>
      </w:r>
      <w:r w:rsidRPr="00581274">
        <w:t>yang dimiliki dan dioperasikan oleh Twitter Inc., yang menawarkan</w:t>
      </w:r>
      <w:r w:rsidRPr="00581274">
        <w:rPr>
          <w:rStyle w:val="apple-converted-space"/>
          <w:rFonts w:ascii="Arial" w:hAnsi="Arial" w:cs="Arial"/>
          <w:sz w:val="20"/>
          <w:szCs w:val="20"/>
        </w:rPr>
        <w:t> </w:t>
      </w:r>
      <w:hyperlink r:id="rId10" w:tooltip="Jejaring sosial" w:history="1">
        <w:r w:rsidRPr="00581274">
          <w:t>jejaring sosial</w:t>
        </w:r>
      </w:hyperlink>
      <w:r w:rsidRPr="00581274">
        <w:rPr>
          <w:rStyle w:val="apple-converted-space"/>
          <w:rFonts w:ascii="Arial" w:hAnsi="Arial" w:cs="Arial"/>
          <w:sz w:val="20"/>
          <w:szCs w:val="20"/>
        </w:rPr>
        <w:t> </w:t>
      </w:r>
      <w:r w:rsidRPr="00581274">
        <w:t>berupa</w:t>
      </w:r>
      <w:r w:rsidRPr="00581274">
        <w:rPr>
          <w:rStyle w:val="apple-converted-space"/>
          <w:rFonts w:ascii="Arial" w:hAnsi="Arial" w:cs="Arial"/>
          <w:sz w:val="20"/>
          <w:szCs w:val="20"/>
        </w:rPr>
        <w:t> </w:t>
      </w:r>
      <w:hyperlink r:id="rId11" w:tooltip="Mikroblog" w:history="1">
        <w:r w:rsidRPr="00581274">
          <w:t>mikroblog</w:t>
        </w:r>
      </w:hyperlink>
      <w:r w:rsidRPr="00581274">
        <w:rPr>
          <w:rStyle w:val="apple-converted-space"/>
          <w:rFonts w:ascii="Arial" w:hAnsi="Arial" w:cs="Arial"/>
          <w:sz w:val="20"/>
          <w:szCs w:val="20"/>
        </w:rPr>
        <w:t> </w:t>
      </w:r>
      <w:r w:rsidRPr="00581274">
        <w:t>sehingga memungkinkan penggunanya untuk mengirim dan membaca pesan yang disebut kicauan</w:t>
      </w:r>
      <w:hyperlink r:id="rId12" w:anchor="cite_note-kicauan-7" w:history="1"/>
      <w:r w:rsidRPr="00581274">
        <w:rPr>
          <w:rStyle w:val="apple-converted-space"/>
          <w:rFonts w:ascii="Arial" w:hAnsi="Arial" w:cs="Arial"/>
          <w:sz w:val="20"/>
          <w:szCs w:val="20"/>
        </w:rPr>
        <w:t> </w:t>
      </w:r>
      <w:r w:rsidRPr="00581274">
        <w:t>(</w:t>
      </w:r>
      <w:r w:rsidRPr="00581274">
        <w:rPr>
          <w:i/>
          <w:iCs/>
        </w:rPr>
        <w:t>tweets</w:t>
      </w:r>
      <w:r w:rsidRPr="00581274">
        <w:t>). Kicauan adalah teks tulisan hingga 140 karakter yang ditampilkan pada halaman profil pengguna. Kicauan bisa dilihat secara luar, namun pengirim dapat membatasi pengiriman pesan ke daftar teman-teman mereka saja. Pengguna dapat melihat kicauan penulis lain yang dikenal dengan sebutan pengikut ("</w:t>
      </w:r>
      <w:r w:rsidRPr="00581274">
        <w:rPr>
          <w:i/>
          <w:iCs/>
        </w:rPr>
        <w:t>follower</w:t>
      </w:r>
      <w:r w:rsidRPr="00581274">
        <w:t>").</w:t>
      </w:r>
    </w:p>
    <w:p w:rsidR="00177830" w:rsidRPr="00581274" w:rsidRDefault="00177830" w:rsidP="00177830">
      <w:r w:rsidRPr="00581274">
        <w:t>Semua pengguna dapat mengirim dan menerima kicauan melalui situs Twitter, aplikasi eksternal yang kompatibel (telepon seluler), atau dengan pesan singkat (SMS) yang tersedia di negara-negara tertentu. Situs ini berbasis di San Bruno, California dekat San Francisco, di mana situs ini pertama kali dibuat. Twitter juga memiliki server dan kantor di San Antonio, Texas dan Boston, Massachusetts.</w:t>
      </w:r>
    </w:p>
    <w:p w:rsidR="00177830" w:rsidRPr="00581274" w:rsidRDefault="00177830" w:rsidP="00177830">
      <w:r w:rsidRPr="00581274">
        <w:t>Sejak dibentuk pada tahun 2006 oleh Jack Dorsey, Twitter telah mendapatkan popularitas di seluruh dunia dan saat ini memiliki lebih dari 100 juta pengguna. Hal ini kadang-kadang digambarkan sebagai "</w:t>
      </w:r>
      <w:hyperlink r:id="rId13" w:tooltip="SMS" w:history="1">
        <w:r w:rsidRPr="00581274">
          <w:t>SMS</w:t>
        </w:r>
      </w:hyperlink>
      <w:r w:rsidRPr="00581274">
        <w:t> dari internet".</w:t>
      </w:r>
      <w:sdt>
        <w:sdtPr>
          <w:id w:val="6135835"/>
          <w:citation/>
        </w:sdtPr>
        <w:sdtContent>
          <w:r w:rsidR="00D36C70">
            <w:fldChar w:fldCharType="begin"/>
          </w:r>
          <w:r>
            <w:rPr>
              <w:lang w:val="en-US"/>
            </w:rPr>
            <w:instrText xml:space="preserve"> CITATION Wik13 \l 1033 </w:instrText>
          </w:r>
          <w:r w:rsidR="00D36C70">
            <w:fldChar w:fldCharType="separate"/>
          </w:r>
          <w:r>
            <w:rPr>
              <w:noProof/>
              <w:lang w:val="en-US"/>
            </w:rPr>
            <w:t xml:space="preserve"> </w:t>
          </w:r>
          <w:r w:rsidRPr="003967B4">
            <w:rPr>
              <w:noProof/>
              <w:lang w:val="en-US"/>
            </w:rPr>
            <w:t>(1)</w:t>
          </w:r>
          <w:r w:rsidR="00D36C70">
            <w:fldChar w:fldCharType="end"/>
          </w:r>
        </w:sdtContent>
      </w:sdt>
    </w:p>
    <w:p w:rsidR="00177830" w:rsidRDefault="00177830" w:rsidP="00177830">
      <w:pPr>
        <w:pStyle w:val="Heading2"/>
        <w:rPr>
          <w:lang w:val="en-US"/>
        </w:rPr>
      </w:pPr>
      <w:r>
        <w:rPr>
          <w:lang w:val="en-US"/>
        </w:rPr>
        <w:t>Twitter API</w:t>
      </w:r>
    </w:p>
    <w:p w:rsidR="00177830" w:rsidRPr="00505BC0" w:rsidRDefault="00177830" w:rsidP="00177830">
      <w:pPr>
        <w:rPr>
          <w:lang w:val="en-US"/>
        </w:rPr>
      </w:pPr>
      <w:r>
        <w:rPr>
          <w:lang w:val="en-US"/>
        </w:rPr>
        <w:t xml:space="preserve">API, adalah akronim dari </w:t>
      </w:r>
      <w:r>
        <w:rPr>
          <w:i/>
          <w:lang w:val="en-US"/>
        </w:rPr>
        <w:t>Application Programming Interface</w:t>
      </w:r>
      <w:r>
        <w:rPr>
          <w:lang w:val="en-US"/>
        </w:rPr>
        <w:t xml:space="preserve">. Sebuah API sebuah cara bagi sebuah program untuk mengerjakan sesuatu, biasanya dengan cara menangkap atau memodifikasi data yang ada. Pada API-nya, </w:t>
      </w:r>
      <w:r>
        <w:rPr>
          <w:i/>
          <w:lang w:val="en-US"/>
        </w:rPr>
        <w:t>Twitter</w:t>
      </w:r>
      <w:r>
        <w:rPr>
          <w:lang w:val="en-US"/>
        </w:rPr>
        <w:t xml:space="preserve"> memfasilitasi programmer dengan </w:t>
      </w:r>
      <w:r>
        <w:rPr>
          <w:lang w:val="en-US"/>
        </w:rPr>
        <w:lastRenderedPageBreak/>
        <w:t>hampir semua fitur yang dimilikinya. Programmer menggunakan Twitter API untuk membuat sebuah program, laman web, atau bahkan widget, yang berinteraksi dengan</w:t>
      </w:r>
      <w:r>
        <w:rPr>
          <w:i/>
          <w:lang w:val="en-US"/>
        </w:rPr>
        <w:t xml:space="preserve"> Twitter</w:t>
      </w:r>
      <w:r>
        <w:rPr>
          <w:lang w:val="en-US"/>
        </w:rPr>
        <w:t xml:space="preserve">. Program terhubung dengan </w:t>
      </w:r>
      <w:r>
        <w:rPr>
          <w:i/>
          <w:lang w:val="en-US"/>
        </w:rPr>
        <w:t>Twitter</w:t>
      </w:r>
      <w:r>
        <w:rPr>
          <w:lang w:val="en-US"/>
        </w:rPr>
        <w:t xml:space="preserve"> melalui HTTP, sebuah protocol yang sama yang digunakan browser untuk berinteraksi dengan halaman web. </w:t>
      </w:r>
      <w:sdt>
        <w:sdtPr>
          <w:rPr>
            <w:lang w:val="en-US"/>
          </w:rPr>
          <w:id w:val="8106124"/>
          <w:citation/>
        </w:sdtPr>
        <w:sdtContent>
          <w:r w:rsidR="00D36C70">
            <w:rPr>
              <w:lang w:val="en-US"/>
            </w:rPr>
            <w:fldChar w:fldCharType="begin"/>
          </w:r>
          <w:r>
            <w:rPr>
              <w:lang w:val="en-US"/>
            </w:rPr>
            <w:instrText xml:space="preserve"> CITATION FAQ13 \l 1033 </w:instrText>
          </w:r>
          <w:r w:rsidR="00D36C70">
            <w:rPr>
              <w:lang w:val="en-US"/>
            </w:rPr>
            <w:fldChar w:fldCharType="separate"/>
          </w:r>
          <w:r w:rsidRPr="003967B4">
            <w:rPr>
              <w:noProof/>
              <w:lang w:val="en-US"/>
            </w:rPr>
            <w:t>(2)</w:t>
          </w:r>
          <w:r w:rsidR="00D36C70">
            <w:rPr>
              <w:lang w:val="en-US"/>
            </w:rPr>
            <w:fldChar w:fldCharType="end"/>
          </w:r>
        </w:sdtContent>
      </w:sdt>
    </w:p>
    <w:p w:rsidR="00177830" w:rsidRDefault="00177830" w:rsidP="00177830">
      <w:pPr>
        <w:pStyle w:val="Heading2"/>
        <w:rPr>
          <w:lang w:val="en-US"/>
        </w:rPr>
      </w:pPr>
      <w:r>
        <w:rPr>
          <w:lang w:val="en-US"/>
        </w:rPr>
        <w:t>Web Service</w:t>
      </w:r>
    </w:p>
    <w:p w:rsidR="00177830" w:rsidRDefault="00177830" w:rsidP="00177830">
      <w:pPr>
        <w:rPr>
          <w:lang w:val="en-US"/>
        </w:rPr>
      </w:pPr>
      <w:r>
        <w:rPr>
          <w:lang w:val="en-US"/>
        </w:rPr>
        <w:t xml:space="preserve">Web Service adalah metode komunikasi antara dua perangkat elektronik di atas jaringan. Kelebihan yang ditawarkan utamanya adalah interoperabillitas tinggi dan penggunaannya yang dapat diakses kapanpun dan dimanapun selama perangkat terhubung oleh jaringan internet </w:t>
      </w:r>
      <w:sdt>
        <w:sdtPr>
          <w:rPr>
            <w:lang w:val="en-US"/>
          </w:rPr>
          <w:id w:val="1121349725"/>
          <w:citation/>
        </w:sdtPr>
        <w:sdtContent>
          <w:r w:rsidR="00D36C70">
            <w:rPr>
              <w:lang w:val="en-US"/>
            </w:rPr>
            <w:fldChar w:fldCharType="begin"/>
          </w:r>
          <w:r>
            <w:rPr>
              <w:lang w:val="en-US"/>
            </w:rPr>
            <w:instrText xml:space="preserve"> CITATION Placeholder1 \l 1033  </w:instrText>
          </w:r>
          <w:r w:rsidR="00D36C70">
            <w:rPr>
              <w:lang w:val="en-US"/>
            </w:rPr>
            <w:fldChar w:fldCharType="separate"/>
          </w:r>
          <w:r w:rsidRPr="00FE1752">
            <w:rPr>
              <w:noProof/>
              <w:lang w:val="en-US"/>
            </w:rPr>
            <w:t>(3)</w:t>
          </w:r>
          <w:r w:rsidR="00D36C70">
            <w:rPr>
              <w:lang w:val="en-US"/>
            </w:rPr>
            <w:fldChar w:fldCharType="end"/>
          </w:r>
        </w:sdtContent>
      </w:sdt>
      <w:r>
        <w:rPr>
          <w:lang w:val="en-US"/>
        </w:rPr>
        <w:t>.</w:t>
      </w:r>
    </w:p>
    <w:p w:rsidR="00177830" w:rsidRDefault="00177830" w:rsidP="00177830">
      <w:pPr>
        <w:keepNext/>
        <w:spacing w:after="0"/>
        <w:jc w:val="center"/>
      </w:pPr>
      <w:r>
        <w:rPr>
          <w:b/>
          <w:noProof/>
          <w:lang w:val="en-US"/>
        </w:rPr>
        <w:drawing>
          <wp:inline distT="0" distB="0" distL="0" distR="0">
            <wp:extent cx="2286000" cy="2076450"/>
            <wp:effectExtent l="0" t="0" r="0" b="0"/>
            <wp:docPr id="1" name="Picture 3" descr="Web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ebservices"/>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286000" cy="2076450"/>
                    </a:xfrm>
                    <a:prstGeom prst="rect">
                      <a:avLst/>
                    </a:prstGeom>
                    <a:noFill/>
                    <a:ln>
                      <a:noFill/>
                    </a:ln>
                  </pic:spPr>
                </pic:pic>
              </a:graphicData>
            </a:graphic>
          </wp:inline>
        </w:drawing>
      </w:r>
    </w:p>
    <w:p w:rsidR="00177830" w:rsidRPr="00421BE1" w:rsidRDefault="00177830" w:rsidP="00177830">
      <w:pPr>
        <w:pStyle w:val="Caption"/>
        <w:rPr>
          <w:lang w:val="en-US"/>
        </w:rPr>
      </w:pPr>
      <w:r>
        <w:t xml:space="preserve">Gambar </w:t>
      </w:r>
      <w:fldSimple w:instr=" SEQ Gambar \* ARABIC ">
        <w:r>
          <w:rPr>
            <w:noProof/>
          </w:rPr>
          <w:t>1</w:t>
        </w:r>
      </w:fldSimple>
      <w:r>
        <w:rPr>
          <w:lang w:val="en-US"/>
        </w:rPr>
        <w:t xml:space="preserve"> Alur </w:t>
      </w:r>
      <w:r w:rsidRPr="00421BE1">
        <w:rPr>
          <w:i/>
          <w:lang w:val="en-US"/>
        </w:rPr>
        <w:t>Web Service</w:t>
      </w:r>
    </w:p>
    <w:p w:rsidR="00177830" w:rsidRDefault="00177830" w:rsidP="00177830">
      <w:pPr>
        <w:tabs>
          <w:tab w:val="left" w:pos="3119"/>
        </w:tabs>
        <w:rPr>
          <w:lang w:val="en-US"/>
        </w:rPr>
      </w:pPr>
      <w:r>
        <w:rPr>
          <w:lang w:val="en-US"/>
        </w:rPr>
        <w:t xml:space="preserve">Dasar </w:t>
      </w:r>
      <w:r>
        <w:rPr>
          <w:i/>
          <w:lang w:val="en-US"/>
        </w:rPr>
        <w:t>platform</w:t>
      </w:r>
      <w:r>
        <w:rPr>
          <w:lang w:val="en-US"/>
        </w:rPr>
        <w:t xml:space="preserve"> dari Web Service adalah XML dan HTTP. XML menyediakan bahasa yang dapat digunakan antara </w:t>
      </w:r>
      <w:r>
        <w:rPr>
          <w:i/>
          <w:lang w:val="en-US"/>
        </w:rPr>
        <w:t>platform</w:t>
      </w:r>
      <w:r>
        <w:rPr>
          <w:lang w:val="en-US"/>
        </w:rPr>
        <w:t xml:space="preserve"> dan bahasa pemrograman yang berbeda tetapi masih tetap mengandung pesan dan kegunaan yang sama. Sedangkan HTTP adalah protokol internet yang paling banyak digunakan. Elemen </w:t>
      </w:r>
      <w:r>
        <w:rPr>
          <w:i/>
          <w:lang w:val="en-US"/>
        </w:rPr>
        <w:t>platform</w:t>
      </w:r>
      <w:r>
        <w:rPr>
          <w:lang w:val="en-US"/>
        </w:rPr>
        <w:t xml:space="preserve"> dari Web Service antara lain SOAP (</w:t>
      </w:r>
      <w:r w:rsidRPr="003C080D">
        <w:rPr>
          <w:i/>
          <w:lang w:val="en-US"/>
        </w:rPr>
        <w:t>Simple Object Access Protocol</w:t>
      </w:r>
      <w:r>
        <w:rPr>
          <w:lang w:val="en-US"/>
        </w:rPr>
        <w:t>), UDDI (</w:t>
      </w:r>
      <w:r w:rsidRPr="003C080D">
        <w:rPr>
          <w:i/>
          <w:lang w:val="en-US"/>
        </w:rPr>
        <w:t>Universal Description, Discovery, and Integration</w:t>
      </w:r>
      <w:r>
        <w:rPr>
          <w:lang w:val="en-US"/>
        </w:rPr>
        <w:t>), dan WSDL (</w:t>
      </w:r>
      <w:r w:rsidRPr="003C080D">
        <w:rPr>
          <w:i/>
          <w:lang w:val="en-US"/>
        </w:rPr>
        <w:t>Web Services Description Language</w:t>
      </w:r>
      <w:r>
        <w:rPr>
          <w:lang w:val="en-US"/>
        </w:rPr>
        <w:t>)</w:t>
      </w:r>
      <w:sdt>
        <w:sdtPr>
          <w:rPr>
            <w:lang w:val="en-US"/>
          </w:rPr>
          <w:id w:val="-1947841909"/>
          <w:citation/>
        </w:sdtPr>
        <w:sdtContent>
          <w:r w:rsidR="00D36C70">
            <w:rPr>
              <w:lang w:val="en-US"/>
            </w:rPr>
            <w:fldChar w:fldCharType="begin"/>
          </w:r>
          <w:r>
            <w:rPr>
              <w:lang w:val="en-US"/>
            </w:rPr>
            <w:instrText xml:space="preserve"> CITATION Placeholder2 \l 1033  </w:instrText>
          </w:r>
          <w:r w:rsidR="00D36C70">
            <w:rPr>
              <w:lang w:val="en-US"/>
            </w:rPr>
            <w:fldChar w:fldCharType="separate"/>
          </w:r>
          <w:r>
            <w:rPr>
              <w:noProof/>
              <w:lang w:val="en-US"/>
            </w:rPr>
            <w:t xml:space="preserve"> </w:t>
          </w:r>
          <w:r w:rsidRPr="00FE1752">
            <w:rPr>
              <w:noProof/>
              <w:lang w:val="en-US"/>
            </w:rPr>
            <w:t>(4)</w:t>
          </w:r>
          <w:r w:rsidR="00D36C70">
            <w:rPr>
              <w:lang w:val="en-US"/>
            </w:rPr>
            <w:fldChar w:fldCharType="end"/>
          </w:r>
        </w:sdtContent>
      </w:sdt>
      <w:r>
        <w:rPr>
          <w:lang w:val="en-US"/>
        </w:rPr>
        <w:t>.</w:t>
      </w:r>
    </w:p>
    <w:p w:rsidR="00177830" w:rsidRDefault="00177830" w:rsidP="00177830">
      <w:pPr>
        <w:pStyle w:val="Heading2"/>
        <w:rPr>
          <w:lang w:val="en-US"/>
        </w:rPr>
      </w:pPr>
      <w:r>
        <w:rPr>
          <w:lang w:val="en-US"/>
        </w:rPr>
        <w:t>OAuth</w:t>
      </w:r>
    </w:p>
    <w:p w:rsidR="00177830" w:rsidRDefault="00177830" w:rsidP="00177830">
      <w:pPr>
        <w:pStyle w:val="ListParagraph"/>
        <w:spacing w:after="120"/>
        <w:ind w:left="0"/>
        <w:contextualSpacing w:val="0"/>
        <w:rPr>
          <w:lang w:val="en-US"/>
        </w:rPr>
      </w:pPr>
      <w:r>
        <w:rPr>
          <w:lang w:val="en-US"/>
        </w:rPr>
        <w:t xml:space="preserve">OAuth adalah sebuah protocol untuk memperbolehkan otorisasi yang aman melalui cara yang sederhana dari web maupun desktop. Pada model ototentifikasi tradisional </w:t>
      </w:r>
      <w:r>
        <w:rPr>
          <w:i/>
          <w:lang w:val="en-US"/>
        </w:rPr>
        <w:t>client-server</w:t>
      </w:r>
      <w:r>
        <w:rPr>
          <w:lang w:val="en-US"/>
        </w:rPr>
        <w:t xml:space="preserve">, </w:t>
      </w:r>
      <w:r>
        <w:rPr>
          <w:i/>
          <w:lang w:val="en-US"/>
        </w:rPr>
        <w:t>client</w:t>
      </w:r>
      <w:r>
        <w:rPr>
          <w:lang w:val="en-US"/>
        </w:rPr>
        <w:t xml:space="preserve"> meminta akses terbatas ke sumberdaya yang dimiliki </w:t>
      </w:r>
      <w:r>
        <w:rPr>
          <w:i/>
          <w:lang w:val="en-US"/>
        </w:rPr>
        <w:t>server</w:t>
      </w:r>
      <w:r>
        <w:rPr>
          <w:lang w:val="en-US"/>
        </w:rPr>
        <w:t xml:space="preserve"> dengan cara meng-ototentifikasinya dengan </w:t>
      </w:r>
      <w:r>
        <w:rPr>
          <w:i/>
          <w:lang w:val="en-US"/>
        </w:rPr>
        <w:t>server</w:t>
      </w:r>
      <w:r>
        <w:rPr>
          <w:lang w:val="en-US"/>
        </w:rPr>
        <w:t xml:space="preserve"> menggunakan sumberdaya yang dimiliki oleh pemiliknya. Hal ini mengakibatkan pemilik sumberdaya berbagi </w:t>
      </w:r>
      <w:r>
        <w:rPr>
          <w:i/>
          <w:lang w:val="en-US"/>
        </w:rPr>
        <w:t>credential</w:t>
      </w:r>
      <w:r>
        <w:rPr>
          <w:lang w:val="en-US"/>
        </w:rPr>
        <w:t xml:space="preserve"> dengan pihak </w:t>
      </w:r>
      <w:r>
        <w:rPr>
          <w:i/>
          <w:lang w:val="en-US"/>
        </w:rPr>
        <w:t>client</w:t>
      </w:r>
      <w:r>
        <w:rPr>
          <w:lang w:val="en-US"/>
        </w:rPr>
        <w:t xml:space="preserve">. </w:t>
      </w:r>
    </w:p>
    <w:p w:rsidR="00177830" w:rsidRDefault="00177830" w:rsidP="00177830">
      <w:pPr>
        <w:pStyle w:val="ListParagraph"/>
        <w:spacing w:after="120"/>
        <w:ind w:left="0"/>
        <w:contextualSpacing w:val="0"/>
        <w:rPr>
          <w:lang w:val="en-US"/>
        </w:rPr>
      </w:pPr>
      <w:r>
        <w:rPr>
          <w:lang w:val="en-US"/>
        </w:rPr>
        <w:t xml:space="preserve"> Namun OAuth menggunakan lapisan otorisasi dan memisahkan peran dari </w:t>
      </w:r>
      <w:r>
        <w:rPr>
          <w:i/>
          <w:lang w:val="en-US"/>
        </w:rPr>
        <w:t>client</w:t>
      </w:r>
      <w:r>
        <w:rPr>
          <w:lang w:val="en-US"/>
        </w:rPr>
        <w:t xml:space="preserve"> dari sumberdaya pemilik data. Dalam OAuth, </w:t>
      </w:r>
      <w:r>
        <w:rPr>
          <w:i/>
          <w:lang w:val="en-US"/>
        </w:rPr>
        <w:t>client</w:t>
      </w:r>
      <w:r>
        <w:rPr>
          <w:lang w:val="en-US"/>
        </w:rPr>
        <w:t xml:space="preserve"> meminta akses pada sumberdaya yang dikontrol oleh pemilik, dan dimiliki oleh server, namun </w:t>
      </w:r>
      <w:r>
        <w:rPr>
          <w:i/>
          <w:lang w:val="en-US"/>
        </w:rPr>
        <w:t>credential</w:t>
      </w:r>
      <w:r>
        <w:rPr>
          <w:lang w:val="en-US"/>
        </w:rPr>
        <w:t xml:space="preserve"> set nya berbeda.</w:t>
      </w:r>
    </w:p>
    <w:p w:rsidR="00177830" w:rsidRPr="00FD4382" w:rsidRDefault="00177830" w:rsidP="00177830">
      <w:pPr>
        <w:pStyle w:val="ListParagraph"/>
        <w:spacing w:after="120"/>
        <w:ind w:left="0"/>
        <w:contextualSpacing w:val="0"/>
        <w:rPr>
          <w:lang w:val="en-US"/>
        </w:rPr>
      </w:pPr>
      <w:r>
        <w:rPr>
          <w:lang w:val="en-US"/>
        </w:rPr>
        <w:t xml:space="preserve">Sebagai ganti berbagi </w:t>
      </w:r>
      <w:r>
        <w:rPr>
          <w:i/>
          <w:lang w:val="en-US"/>
        </w:rPr>
        <w:t>credential</w:t>
      </w:r>
      <w:r>
        <w:rPr>
          <w:lang w:val="en-US"/>
        </w:rPr>
        <w:t xml:space="preserve"> dengan pemilik, </w:t>
      </w:r>
      <w:r>
        <w:rPr>
          <w:i/>
          <w:lang w:val="en-US"/>
        </w:rPr>
        <w:t>client</w:t>
      </w:r>
      <w:r>
        <w:rPr>
          <w:lang w:val="en-US"/>
        </w:rPr>
        <w:t xml:space="preserve"> akan diberikan akses token, yang memiliki batasan tujuan pengaksesan yang jelas, rentang lama waktu berlaku, dan atribut akses yang lain. Hal ini membedakan dengan</w:t>
      </w:r>
      <w:r>
        <w:rPr>
          <w:i/>
          <w:lang w:val="en-US"/>
        </w:rPr>
        <w:t xml:space="preserve"> credential</w:t>
      </w:r>
      <w:r>
        <w:rPr>
          <w:lang w:val="en-US"/>
        </w:rPr>
        <w:t xml:space="preserve"> yang dimiliki oleh pemilik data.</w:t>
      </w:r>
      <w:sdt>
        <w:sdtPr>
          <w:rPr>
            <w:lang w:val="en-US"/>
          </w:rPr>
          <w:id w:val="6135846"/>
          <w:citation/>
        </w:sdtPr>
        <w:sdtContent>
          <w:r w:rsidR="00D36C70">
            <w:rPr>
              <w:lang w:val="en-US"/>
            </w:rPr>
            <w:fldChar w:fldCharType="begin"/>
          </w:r>
          <w:r>
            <w:rPr>
              <w:lang w:val="en-US"/>
            </w:rPr>
            <w:instrText xml:space="preserve"> CITATION OAu13 \l 1033 </w:instrText>
          </w:r>
          <w:r w:rsidR="00D36C70">
            <w:rPr>
              <w:lang w:val="en-US"/>
            </w:rPr>
            <w:fldChar w:fldCharType="separate"/>
          </w:r>
          <w:r>
            <w:rPr>
              <w:noProof/>
              <w:lang w:val="en-US"/>
            </w:rPr>
            <w:t xml:space="preserve"> </w:t>
          </w:r>
          <w:r w:rsidRPr="003967B4">
            <w:rPr>
              <w:noProof/>
              <w:lang w:val="en-US"/>
            </w:rPr>
            <w:t>(5)</w:t>
          </w:r>
          <w:r w:rsidR="00D36C70">
            <w:rPr>
              <w:lang w:val="en-US"/>
            </w:rPr>
            <w:fldChar w:fldCharType="end"/>
          </w:r>
        </w:sdtContent>
      </w:sdt>
    </w:p>
    <w:p w:rsidR="00177830" w:rsidRPr="00B85AE1" w:rsidRDefault="00177830" w:rsidP="00177830">
      <w:pPr>
        <w:pStyle w:val="Heading2"/>
        <w:rPr>
          <w:lang w:val="en-US"/>
        </w:rPr>
      </w:pPr>
      <w:r>
        <w:rPr>
          <w:lang w:val="en-US"/>
        </w:rPr>
        <w:lastRenderedPageBreak/>
        <w:t>Referensi Aplikasi Sejenis</w:t>
      </w:r>
    </w:p>
    <w:p w:rsidR="00177830" w:rsidRDefault="00177830" w:rsidP="00177830">
      <w:pPr>
        <w:rPr>
          <w:lang w:val="en-US"/>
        </w:rPr>
      </w:pPr>
      <w:r>
        <w:rPr>
          <w:lang w:val="en-US"/>
        </w:rPr>
        <w:t>Beberapa referensi aplikasi sejenis yang sudah ada antara lain:</w:t>
      </w:r>
    </w:p>
    <w:p w:rsidR="00177830" w:rsidRDefault="00177830" w:rsidP="00177830">
      <w:pPr>
        <w:pStyle w:val="ListParagraph"/>
        <w:numPr>
          <w:ilvl w:val="0"/>
          <w:numId w:val="20"/>
        </w:numPr>
        <w:spacing w:after="120"/>
        <w:contextualSpacing w:val="0"/>
        <w:rPr>
          <w:lang w:val="en-US"/>
        </w:rPr>
      </w:pPr>
      <w:r>
        <w:rPr>
          <w:lang w:val="en-US"/>
        </w:rPr>
        <w:t>Twittbot</w:t>
      </w:r>
    </w:p>
    <w:p w:rsidR="00177830" w:rsidRPr="00481B92" w:rsidRDefault="00177830" w:rsidP="00177830">
      <w:pPr>
        <w:pStyle w:val="ListParagraph"/>
        <w:spacing w:after="120"/>
        <w:contextualSpacing w:val="0"/>
        <w:rPr>
          <w:lang w:val="en-US"/>
        </w:rPr>
      </w:pPr>
      <w:r>
        <w:rPr>
          <w:lang w:val="en-US"/>
        </w:rPr>
        <w:t xml:space="preserve">Twittbot adalah sebuah robot </w:t>
      </w:r>
      <w:r>
        <w:rPr>
          <w:i/>
          <w:lang w:val="en-US"/>
        </w:rPr>
        <w:t>Twitter</w:t>
      </w:r>
      <w:r>
        <w:rPr>
          <w:lang w:val="en-US"/>
        </w:rPr>
        <w:t xml:space="preserve"> yang dibuat oleh Pump Up Corp. , sebuah perusahaan asal Jepang. Twittbot digunakan untuk berbagai macam hal yang memerlukan otomatisasi dari </w:t>
      </w:r>
      <w:r>
        <w:rPr>
          <w:i/>
          <w:lang w:val="en-US"/>
        </w:rPr>
        <w:t>Twitter</w:t>
      </w:r>
      <w:r>
        <w:rPr>
          <w:lang w:val="en-US"/>
        </w:rPr>
        <w:t xml:space="preserve">. Pengguna cukup login menggunakan akun </w:t>
      </w:r>
      <w:r>
        <w:rPr>
          <w:i/>
          <w:lang w:val="en-US"/>
        </w:rPr>
        <w:t>Twitter</w:t>
      </w:r>
      <w:r>
        <w:rPr>
          <w:lang w:val="en-US"/>
        </w:rPr>
        <w:t xml:space="preserve"> nya, lalu mengkonfigurasi hal – hal apa saja yang ingin dilakukan dengan akun </w:t>
      </w:r>
      <w:r>
        <w:rPr>
          <w:i/>
          <w:lang w:val="en-US"/>
        </w:rPr>
        <w:t>Twitter</w:t>
      </w:r>
      <w:r>
        <w:rPr>
          <w:lang w:val="en-US"/>
        </w:rPr>
        <w:t xml:space="preserve"> nya secara otomatis.</w:t>
      </w:r>
      <w:sdt>
        <w:sdtPr>
          <w:rPr>
            <w:lang w:val="en-US"/>
          </w:rPr>
          <w:id w:val="6135857"/>
          <w:citation/>
        </w:sdtPr>
        <w:sdtContent>
          <w:r w:rsidR="00D36C70">
            <w:rPr>
              <w:lang w:val="en-US"/>
            </w:rPr>
            <w:fldChar w:fldCharType="begin"/>
          </w:r>
          <w:r>
            <w:rPr>
              <w:lang w:val="en-US"/>
            </w:rPr>
            <w:instrText xml:space="preserve"> CITATION Twi13 \l 1033 </w:instrText>
          </w:r>
          <w:r w:rsidR="00D36C70">
            <w:rPr>
              <w:lang w:val="en-US"/>
            </w:rPr>
            <w:fldChar w:fldCharType="separate"/>
          </w:r>
          <w:r>
            <w:rPr>
              <w:noProof/>
              <w:lang w:val="en-US"/>
            </w:rPr>
            <w:t xml:space="preserve"> </w:t>
          </w:r>
          <w:r w:rsidRPr="003967B4">
            <w:rPr>
              <w:noProof/>
              <w:lang w:val="en-US"/>
            </w:rPr>
            <w:t>(6)</w:t>
          </w:r>
          <w:r w:rsidR="00D36C70">
            <w:rPr>
              <w:lang w:val="en-US"/>
            </w:rPr>
            <w:fldChar w:fldCharType="end"/>
          </w:r>
        </w:sdtContent>
      </w:sdt>
    </w:p>
    <w:p w:rsidR="00177830" w:rsidRPr="009C158E" w:rsidRDefault="00177830" w:rsidP="00177830">
      <w:pPr>
        <w:pStyle w:val="ListParagraph"/>
        <w:spacing w:after="120"/>
        <w:contextualSpacing w:val="0"/>
        <w:rPr>
          <w:lang w:val="en-US"/>
        </w:rPr>
      </w:pPr>
      <w:r w:rsidRPr="009C158E">
        <w:rPr>
          <w:lang w:val="en-US"/>
        </w:rPr>
        <w:t xml:space="preserve">Persamaan </w:t>
      </w:r>
      <w:r>
        <w:rPr>
          <w:lang w:val="en-US"/>
        </w:rPr>
        <w:t>Twittbot</w:t>
      </w:r>
      <w:r w:rsidRPr="009C158E">
        <w:rPr>
          <w:lang w:val="en-US"/>
        </w:rPr>
        <w:t xml:space="preserve"> dengan aplikasi yang akan dibuat adalah aplikasi </w:t>
      </w:r>
      <w:r>
        <w:rPr>
          <w:lang w:val="en-US"/>
        </w:rPr>
        <w:t xml:space="preserve">robot Twitter yang secara otomatis melakukan pembaharuan status di </w:t>
      </w:r>
      <w:r>
        <w:rPr>
          <w:i/>
          <w:lang w:val="en-US"/>
        </w:rPr>
        <w:t>Twitter</w:t>
      </w:r>
      <w:r w:rsidRPr="009C158E">
        <w:rPr>
          <w:lang w:val="en-US"/>
        </w:rPr>
        <w:t>. Perbedaannya dengan aplikasi yang akan dibuat antara lain:</w:t>
      </w:r>
    </w:p>
    <w:p w:rsidR="00177830" w:rsidRDefault="00177830" w:rsidP="00177830">
      <w:pPr>
        <w:pStyle w:val="ListParagraph"/>
        <w:numPr>
          <w:ilvl w:val="0"/>
          <w:numId w:val="32"/>
        </w:numPr>
        <w:spacing w:after="120"/>
        <w:ind w:left="1434" w:hanging="357"/>
        <w:rPr>
          <w:lang w:val="en-US"/>
        </w:rPr>
      </w:pPr>
      <w:r>
        <w:rPr>
          <w:lang w:val="en-US"/>
        </w:rPr>
        <w:t>Aplikasi yang dibuat akan terfokus kepada fungsi – fungsi yang dimiliki sebuah toko online</w:t>
      </w:r>
    </w:p>
    <w:p w:rsidR="00177830" w:rsidRDefault="00177830" w:rsidP="00177830">
      <w:pPr>
        <w:pStyle w:val="ListParagraph"/>
        <w:numPr>
          <w:ilvl w:val="0"/>
          <w:numId w:val="32"/>
        </w:numPr>
        <w:spacing w:after="120"/>
        <w:ind w:left="1434" w:hanging="357"/>
        <w:rPr>
          <w:lang w:val="en-US"/>
        </w:rPr>
      </w:pPr>
      <w:r>
        <w:rPr>
          <w:lang w:val="en-US"/>
        </w:rPr>
        <w:t>Aplikasi yang akan dibuat berbasis desktop, bukan berbasis web</w:t>
      </w:r>
      <w:r w:rsidRPr="009C158E">
        <w:rPr>
          <w:lang w:val="en-US"/>
        </w:rPr>
        <w:t>.</w:t>
      </w:r>
    </w:p>
    <w:p w:rsidR="00177830" w:rsidRPr="009C158E" w:rsidRDefault="00177830" w:rsidP="00177830">
      <w:pPr>
        <w:pStyle w:val="ListParagraph"/>
        <w:numPr>
          <w:ilvl w:val="0"/>
          <w:numId w:val="32"/>
        </w:numPr>
        <w:spacing w:after="120"/>
        <w:ind w:left="1434" w:hanging="357"/>
        <w:rPr>
          <w:lang w:val="en-US"/>
        </w:rPr>
      </w:pPr>
      <w:r>
        <w:rPr>
          <w:lang w:val="en-US"/>
        </w:rPr>
        <w:t>Aplikasi yang dibuat hanya digunakan oleh pemilik admin toko online</w:t>
      </w:r>
      <w:r w:rsidRPr="009C158E">
        <w:rPr>
          <w:lang w:val="en-US"/>
        </w:rPr>
        <w:t>.</w:t>
      </w:r>
    </w:p>
    <w:p w:rsidR="00177830" w:rsidRDefault="00177830" w:rsidP="00177830">
      <w:pPr>
        <w:pStyle w:val="ListParagraph"/>
        <w:numPr>
          <w:ilvl w:val="0"/>
          <w:numId w:val="32"/>
        </w:numPr>
        <w:spacing w:after="120"/>
        <w:rPr>
          <w:lang w:val="en-US"/>
        </w:rPr>
      </w:pPr>
      <w:r>
        <w:rPr>
          <w:lang w:val="en-US"/>
        </w:rPr>
        <w:t>Aplikasi yang dibuat akan mampu secara otomatis mengambil data dari perusahaan ekspedisi.</w:t>
      </w:r>
    </w:p>
    <w:p w:rsidR="00177830" w:rsidRPr="00177830" w:rsidRDefault="00177830" w:rsidP="00177830">
      <w:pPr>
        <w:jc w:val="left"/>
        <w:rPr>
          <w:lang w:val="en-US"/>
        </w:rPr>
      </w:pPr>
      <w:r>
        <w:rPr>
          <w:lang w:val="en-US"/>
        </w:rPr>
        <w:br w:type="page"/>
      </w:r>
    </w:p>
    <w:p w:rsidR="00433F68" w:rsidRDefault="007B59A5" w:rsidP="005F10B1">
      <w:pPr>
        <w:pStyle w:val="Heading1"/>
        <w:spacing w:line="240" w:lineRule="auto"/>
      </w:pPr>
      <w:r>
        <w:rPr>
          <w:lang w:val="en-US"/>
        </w:rPr>
        <w:lastRenderedPageBreak/>
        <w:t>METODOLOGI</w:t>
      </w:r>
    </w:p>
    <w:p w:rsidR="00177830" w:rsidRPr="00395B74" w:rsidRDefault="00177830" w:rsidP="00177830">
      <w:pPr>
        <w:rPr>
          <w:lang w:val="en-US"/>
        </w:rPr>
      </w:pPr>
      <w:r>
        <w:rPr>
          <w:lang w:val="en-US"/>
        </w:rPr>
        <w:t xml:space="preserve">Aplikasi </w:t>
      </w:r>
      <w:r>
        <w:rPr>
          <w:i/>
          <w:lang w:val="en-US"/>
        </w:rPr>
        <w:t>Robot Twitter</w:t>
      </w:r>
      <w:r>
        <w:rPr>
          <w:lang w:val="en-US"/>
        </w:rPr>
        <w:t xml:space="preserve"> untuk penjualan toko online ini akan dibangun berbasis desktop. Hal ini dikarenakan karena pengguna utama dari aplikasi ini adalah admin toko online tersebut. Diharapkan dengan menggunakan aplikasi ini, pengelolaan penjualan yang terjadi melalui jejaring sosial </w:t>
      </w:r>
      <w:r>
        <w:rPr>
          <w:i/>
          <w:lang w:val="en-US"/>
        </w:rPr>
        <w:t>Twitter</w:t>
      </w:r>
      <w:r>
        <w:rPr>
          <w:lang w:val="en-US"/>
        </w:rPr>
        <w:t xml:space="preserve"> bisa diotomatisasikan.</w:t>
      </w:r>
    </w:p>
    <w:p w:rsidR="00177830" w:rsidRDefault="00177830" w:rsidP="00177830">
      <w:pPr>
        <w:keepNext/>
        <w:spacing w:after="0"/>
        <w:jc w:val="center"/>
      </w:pPr>
    </w:p>
    <w:p w:rsidR="00177830" w:rsidRDefault="00177830" w:rsidP="00177830">
      <w:pPr>
        <w:keepNext/>
        <w:spacing w:after="0"/>
        <w:jc w:val="center"/>
      </w:pPr>
      <w:r>
        <w:object w:dxaOrig="11235"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0.25pt" o:ole="">
            <v:imagedata r:id="rId15" o:title=""/>
          </v:shape>
          <o:OLEObject Type="Embed" ProgID="Visio.Drawing.11" ShapeID="_x0000_i1025" DrawAspect="Content" ObjectID="_1423903300" r:id="rId16"/>
        </w:object>
      </w:r>
    </w:p>
    <w:p w:rsidR="00177830" w:rsidRPr="002F1494" w:rsidRDefault="00177830" w:rsidP="00177830">
      <w:pPr>
        <w:pStyle w:val="Caption"/>
        <w:rPr>
          <w:lang w:val="en-US"/>
        </w:rPr>
      </w:pPr>
      <w:r>
        <w:t xml:space="preserve">Gambar </w:t>
      </w:r>
      <w:fldSimple w:instr=" SEQ Gambar \* ARABIC ">
        <w:r>
          <w:rPr>
            <w:noProof/>
          </w:rPr>
          <w:t>2</w:t>
        </w:r>
      </w:fldSimple>
      <w:r>
        <w:rPr>
          <w:lang w:val="en-US"/>
        </w:rPr>
        <w:t xml:space="preserve"> Arsitektur Sistem</w:t>
      </w:r>
    </w:p>
    <w:p w:rsidR="00177830" w:rsidRDefault="00177830" w:rsidP="00177830">
      <w:pPr>
        <w:rPr>
          <w:lang w:val="en-US"/>
        </w:rPr>
      </w:pPr>
      <w:r>
        <w:rPr>
          <w:lang w:val="en-US"/>
        </w:rPr>
        <w:t xml:space="preserve">Aplikasi Robot Twitter ini nantinya akan mengakses database untuk melihat stok barang yang ada, juga untuk mengambil kumpulan </w:t>
      </w:r>
      <w:r>
        <w:rPr>
          <w:i/>
          <w:lang w:val="en-US"/>
        </w:rPr>
        <w:t>tweet</w:t>
      </w:r>
      <w:r>
        <w:rPr>
          <w:lang w:val="en-US"/>
        </w:rPr>
        <w:t xml:space="preserve"> yang secara berkala akan diunggah ke </w:t>
      </w:r>
      <w:r>
        <w:rPr>
          <w:i/>
          <w:lang w:val="en-US"/>
        </w:rPr>
        <w:t>Twitter</w:t>
      </w:r>
      <w:r>
        <w:rPr>
          <w:lang w:val="en-US"/>
        </w:rPr>
        <w:t xml:space="preserve">. Selain itu, untuk mengakses </w:t>
      </w:r>
      <w:r>
        <w:rPr>
          <w:i/>
          <w:lang w:val="en-US"/>
        </w:rPr>
        <w:t>Twitter</w:t>
      </w:r>
      <w:r>
        <w:rPr>
          <w:lang w:val="en-US"/>
        </w:rPr>
        <w:t xml:space="preserve"> itu sendiri, Robot akan membutuhkan autentifikasi khusus menggunakan Twitter OAuth, yang nantinya akan memberikan ototentifikasi pada robot untuk mendapatkan akses di </w:t>
      </w:r>
      <w:r>
        <w:rPr>
          <w:i/>
          <w:lang w:val="en-US"/>
        </w:rPr>
        <w:t>Twitter</w:t>
      </w:r>
      <w:r>
        <w:rPr>
          <w:lang w:val="en-US"/>
        </w:rPr>
        <w:t>.</w:t>
      </w:r>
    </w:p>
    <w:p w:rsidR="00177830" w:rsidRDefault="00177830" w:rsidP="00177830">
      <w:pPr>
        <w:keepNext/>
      </w:pPr>
      <w:r>
        <w:rPr>
          <w:noProof/>
          <w:lang w:val="en-US"/>
        </w:rPr>
        <w:lastRenderedPageBreak/>
        <w:drawing>
          <wp:inline distT="0" distB="0" distL="0" distR="0">
            <wp:extent cx="5731510" cy="36815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5731510" cy="3681554"/>
                    </a:xfrm>
                    <a:prstGeom prst="rect">
                      <a:avLst/>
                    </a:prstGeom>
                    <a:noFill/>
                    <a:ln w="9525">
                      <a:noFill/>
                      <a:miter lim="800000"/>
                      <a:headEnd/>
                      <a:tailEnd/>
                    </a:ln>
                  </pic:spPr>
                </pic:pic>
              </a:graphicData>
            </a:graphic>
          </wp:inline>
        </w:drawing>
      </w:r>
    </w:p>
    <w:p w:rsidR="00177830" w:rsidRPr="009276E5" w:rsidRDefault="00177830" w:rsidP="00177830">
      <w:pPr>
        <w:pStyle w:val="Caption"/>
        <w:rPr>
          <w:lang w:val="en-US"/>
        </w:rPr>
      </w:pPr>
      <w:r>
        <w:t xml:space="preserve">Gambar </w:t>
      </w:r>
      <w:fldSimple w:instr=" SEQ Gambar \* ARABIC ">
        <w:r>
          <w:rPr>
            <w:noProof/>
          </w:rPr>
          <w:t>3</w:t>
        </w:r>
      </w:fldSimple>
      <w:r>
        <w:rPr>
          <w:lang w:val="en-US"/>
        </w:rPr>
        <w:t xml:space="preserve"> Diagram Use Case</w:t>
      </w:r>
    </w:p>
    <w:p w:rsidR="00177830" w:rsidRDefault="00177830" w:rsidP="00177830">
      <w:pPr>
        <w:rPr>
          <w:lang w:val="en-US"/>
        </w:rPr>
      </w:pPr>
      <w:r>
        <w:rPr>
          <w:lang w:val="en-US"/>
        </w:rPr>
        <w:t>Fitur yang akan diimplementasikan antara lain:</w:t>
      </w:r>
    </w:p>
    <w:p w:rsidR="00177830" w:rsidRDefault="00177830" w:rsidP="00177830">
      <w:pPr>
        <w:pStyle w:val="ListParagraph"/>
        <w:numPr>
          <w:ilvl w:val="0"/>
          <w:numId w:val="45"/>
        </w:numPr>
        <w:spacing w:after="120"/>
        <w:contextualSpacing w:val="0"/>
        <w:rPr>
          <w:lang w:val="en-US"/>
        </w:rPr>
      </w:pPr>
      <w:r>
        <w:rPr>
          <w:lang w:val="en-US"/>
        </w:rPr>
        <w:t xml:space="preserve">Memperbaharui status </w:t>
      </w:r>
      <w:r>
        <w:rPr>
          <w:i/>
          <w:lang w:val="en-US"/>
        </w:rPr>
        <w:t>Twitter</w:t>
      </w:r>
      <w:r>
        <w:rPr>
          <w:lang w:val="en-US"/>
        </w:rPr>
        <w:t xml:space="preserve"> secara otomatis</w:t>
      </w:r>
    </w:p>
    <w:p w:rsidR="00177830" w:rsidRPr="00FE1752" w:rsidRDefault="00177830" w:rsidP="00177830">
      <w:pPr>
        <w:pStyle w:val="ListParagraph"/>
        <w:spacing w:after="120"/>
        <w:contextualSpacing w:val="0"/>
        <w:rPr>
          <w:lang w:val="en-US"/>
        </w:rPr>
      </w:pPr>
      <w:r>
        <w:rPr>
          <w:lang w:val="en-US"/>
        </w:rPr>
        <w:t xml:space="preserve">Secara berkala mengunggah daftar barang yang berada dalam database untuk dipromosikan melalui status </w:t>
      </w:r>
      <w:r>
        <w:rPr>
          <w:i/>
          <w:lang w:val="en-US"/>
        </w:rPr>
        <w:t>Twitter</w:t>
      </w:r>
      <w:r>
        <w:rPr>
          <w:lang w:val="en-US"/>
        </w:rPr>
        <w:t>.</w:t>
      </w:r>
    </w:p>
    <w:p w:rsidR="00177830" w:rsidRDefault="00177830" w:rsidP="00177830">
      <w:pPr>
        <w:pStyle w:val="ListParagraph"/>
        <w:numPr>
          <w:ilvl w:val="0"/>
          <w:numId w:val="45"/>
        </w:numPr>
        <w:spacing w:after="120"/>
        <w:contextualSpacing w:val="0"/>
        <w:rPr>
          <w:lang w:val="en-US"/>
        </w:rPr>
      </w:pPr>
      <w:r>
        <w:rPr>
          <w:lang w:val="en-US"/>
        </w:rPr>
        <w:t>Mengecek status calon konsumen</w:t>
      </w:r>
    </w:p>
    <w:p w:rsidR="00177830" w:rsidRPr="00FE1752" w:rsidRDefault="00177830" w:rsidP="00177830">
      <w:pPr>
        <w:pStyle w:val="ListParagraph"/>
        <w:spacing w:after="120"/>
        <w:contextualSpacing w:val="0"/>
        <w:rPr>
          <w:lang w:val="en-US"/>
        </w:rPr>
      </w:pPr>
      <w:r>
        <w:rPr>
          <w:lang w:val="en-US"/>
        </w:rPr>
        <w:t xml:space="preserve">Ketika ada calon konsumen yang </w:t>
      </w:r>
      <w:r>
        <w:rPr>
          <w:i/>
          <w:lang w:val="en-US"/>
        </w:rPr>
        <w:t>mention</w:t>
      </w:r>
      <w:r>
        <w:rPr>
          <w:lang w:val="en-US"/>
        </w:rPr>
        <w:t xml:space="preserve"> akun toko online itu dengan kata kunci untuk membeli barang, maka aplikasi akan secara otomatis mengecek pada database apakah akun calon konsumen itu sudah ada datanya atau belum.</w:t>
      </w:r>
    </w:p>
    <w:p w:rsidR="00177830" w:rsidRDefault="00177830" w:rsidP="00177830">
      <w:pPr>
        <w:pStyle w:val="ListParagraph"/>
        <w:numPr>
          <w:ilvl w:val="0"/>
          <w:numId w:val="45"/>
        </w:numPr>
        <w:spacing w:after="120"/>
        <w:contextualSpacing w:val="0"/>
        <w:rPr>
          <w:lang w:val="en-US"/>
        </w:rPr>
      </w:pPr>
      <w:r>
        <w:rPr>
          <w:lang w:val="en-US"/>
        </w:rPr>
        <w:t xml:space="preserve">Membalas </w:t>
      </w:r>
      <w:r>
        <w:rPr>
          <w:i/>
          <w:lang w:val="en-US"/>
        </w:rPr>
        <w:t>tweet</w:t>
      </w:r>
      <w:r>
        <w:rPr>
          <w:lang w:val="en-US"/>
        </w:rPr>
        <w:t xml:space="preserve"> dari calon konsumen untuk mendaftarkan data diri secara otomatis</w:t>
      </w:r>
    </w:p>
    <w:p w:rsidR="00177830" w:rsidRPr="00FE1752" w:rsidRDefault="00177830" w:rsidP="00177830">
      <w:pPr>
        <w:ind w:left="709"/>
        <w:rPr>
          <w:lang w:val="en-US"/>
        </w:rPr>
      </w:pPr>
      <w:r>
        <w:rPr>
          <w:lang w:val="en-US"/>
        </w:rPr>
        <w:t xml:space="preserve">Aplikasi akan membalas </w:t>
      </w:r>
      <w:r>
        <w:rPr>
          <w:i/>
          <w:lang w:val="en-US"/>
        </w:rPr>
        <w:t>tweet</w:t>
      </w:r>
      <w:r>
        <w:rPr>
          <w:lang w:val="en-US"/>
        </w:rPr>
        <w:t xml:space="preserve"> dari calon konsumen yang belum terdaftar pada database, dengan </w:t>
      </w:r>
      <w:r>
        <w:rPr>
          <w:i/>
          <w:lang w:val="en-US"/>
        </w:rPr>
        <w:t>tweet</w:t>
      </w:r>
      <w:r>
        <w:rPr>
          <w:lang w:val="en-US"/>
        </w:rPr>
        <w:t xml:space="preserve"> yang berisi anjuran untuk mendaftarkan data diri konsumen.</w:t>
      </w:r>
    </w:p>
    <w:p w:rsidR="00177830" w:rsidRPr="0025661E" w:rsidRDefault="00177830" w:rsidP="00177830">
      <w:pPr>
        <w:pStyle w:val="ListParagraph"/>
        <w:numPr>
          <w:ilvl w:val="0"/>
          <w:numId w:val="45"/>
        </w:numPr>
        <w:spacing w:after="120"/>
        <w:ind w:left="714" w:hanging="357"/>
        <w:contextualSpacing w:val="0"/>
        <w:rPr>
          <w:lang w:val="en-US"/>
        </w:rPr>
      </w:pPr>
      <w:r>
        <w:rPr>
          <w:lang w:val="en-US"/>
        </w:rPr>
        <w:t xml:space="preserve">Membalas </w:t>
      </w:r>
      <w:r>
        <w:rPr>
          <w:i/>
          <w:lang w:val="en-US"/>
        </w:rPr>
        <w:t>tweet</w:t>
      </w:r>
      <w:r>
        <w:rPr>
          <w:lang w:val="en-US"/>
        </w:rPr>
        <w:t xml:space="preserve"> dari calon konsumen tentang stok barang secara otomatis</w:t>
      </w:r>
    </w:p>
    <w:p w:rsidR="00177830" w:rsidRPr="00FE1752" w:rsidRDefault="00177830" w:rsidP="00177830">
      <w:pPr>
        <w:pStyle w:val="ListParagraph"/>
        <w:spacing w:after="120"/>
        <w:contextualSpacing w:val="0"/>
        <w:rPr>
          <w:lang w:val="en-US"/>
        </w:rPr>
      </w:pPr>
      <w:r>
        <w:rPr>
          <w:lang w:val="en-US"/>
        </w:rPr>
        <w:t xml:space="preserve">Aplikasi akan membalas </w:t>
      </w:r>
      <w:r>
        <w:rPr>
          <w:i/>
          <w:lang w:val="en-US"/>
        </w:rPr>
        <w:t xml:space="preserve">tweet </w:t>
      </w:r>
      <w:r>
        <w:rPr>
          <w:lang w:val="en-US"/>
        </w:rPr>
        <w:t xml:space="preserve"> dari calon konsumen apabila </w:t>
      </w:r>
      <w:r>
        <w:rPr>
          <w:i/>
          <w:lang w:val="en-US"/>
        </w:rPr>
        <w:t>username</w:t>
      </w:r>
      <w:r>
        <w:rPr>
          <w:lang w:val="en-US"/>
        </w:rPr>
        <w:t xml:space="preserve"> tersebut datanya sudah ada dalam database. Isi </w:t>
      </w:r>
      <w:r>
        <w:rPr>
          <w:i/>
          <w:lang w:val="en-US"/>
        </w:rPr>
        <w:t>tweet</w:t>
      </w:r>
      <w:r>
        <w:rPr>
          <w:lang w:val="en-US"/>
        </w:rPr>
        <w:t>nya berupa informasi jumlah stok barang yang diinginkan konsumen yang ada saat ini.</w:t>
      </w:r>
    </w:p>
    <w:p w:rsidR="00177830" w:rsidRDefault="00177830" w:rsidP="00177830">
      <w:pPr>
        <w:pStyle w:val="ListParagraph"/>
        <w:numPr>
          <w:ilvl w:val="0"/>
          <w:numId w:val="45"/>
        </w:numPr>
        <w:spacing w:after="120"/>
        <w:contextualSpacing w:val="0"/>
        <w:rPr>
          <w:lang w:val="en-US"/>
        </w:rPr>
      </w:pPr>
      <w:r>
        <w:rPr>
          <w:lang w:val="en-US"/>
        </w:rPr>
        <w:t xml:space="preserve">Membalas </w:t>
      </w:r>
      <w:r>
        <w:rPr>
          <w:i/>
          <w:lang w:val="en-US"/>
        </w:rPr>
        <w:t>tweet</w:t>
      </w:r>
      <w:r>
        <w:rPr>
          <w:lang w:val="en-US"/>
        </w:rPr>
        <w:t xml:space="preserve"> dari calon konsumen tentang tenggat waktu pembayaran secara otomatis</w:t>
      </w:r>
    </w:p>
    <w:p w:rsidR="00177830" w:rsidRPr="00FE1752" w:rsidRDefault="00177830" w:rsidP="00177830">
      <w:pPr>
        <w:pStyle w:val="ListParagraph"/>
        <w:spacing w:after="120"/>
        <w:contextualSpacing w:val="0"/>
        <w:rPr>
          <w:lang w:val="en-US"/>
        </w:rPr>
      </w:pPr>
      <w:r>
        <w:rPr>
          <w:lang w:val="en-US"/>
        </w:rPr>
        <w:t xml:space="preserve">Apabila konsumen membalas </w:t>
      </w:r>
      <w:r w:rsidRPr="00480B5E">
        <w:rPr>
          <w:i/>
          <w:lang w:val="en-US"/>
        </w:rPr>
        <w:t>tweet</w:t>
      </w:r>
      <w:r>
        <w:rPr>
          <w:lang w:val="en-US"/>
        </w:rPr>
        <w:t xml:space="preserve"> untuk menyetujui pembelian, maka aplikasi akan membalas </w:t>
      </w:r>
      <w:r>
        <w:rPr>
          <w:i/>
          <w:lang w:val="en-US"/>
        </w:rPr>
        <w:t>tweet</w:t>
      </w:r>
      <w:r>
        <w:rPr>
          <w:lang w:val="en-US"/>
        </w:rPr>
        <w:t xml:space="preserve"> tersebut dengan </w:t>
      </w:r>
      <w:r>
        <w:rPr>
          <w:i/>
          <w:lang w:val="en-US"/>
        </w:rPr>
        <w:t>tweet</w:t>
      </w:r>
      <w:r>
        <w:rPr>
          <w:lang w:val="en-US"/>
        </w:rPr>
        <w:t xml:space="preserve"> yang berisi tenggat waktu pembayaran</w:t>
      </w:r>
    </w:p>
    <w:p w:rsidR="00177830" w:rsidRDefault="00177830" w:rsidP="00177830">
      <w:pPr>
        <w:pStyle w:val="ListParagraph"/>
        <w:numPr>
          <w:ilvl w:val="0"/>
          <w:numId w:val="45"/>
        </w:numPr>
        <w:spacing w:after="120"/>
        <w:contextualSpacing w:val="0"/>
        <w:rPr>
          <w:lang w:val="en-US"/>
        </w:rPr>
      </w:pPr>
      <w:r>
        <w:rPr>
          <w:lang w:val="en-US"/>
        </w:rPr>
        <w:lastRenderedPageBreak/>
        <w:t>Memberikan informasi kepada konsumen apabila barang telah dikirim secara otomatis segera setelah pembayaran telah lunas</w:t>
      </w:r>
    </w:p>
    <w:p w:rsidR="00177830" w:rsidRPr="00FE1752" w:rsidRDefault="00177830" w:rsidP="00177830">
      <w:pPr>
        <w:pStyle w:val="ListParagraph"/>
        <w:spacing w:after="120"/>
        <w:contextualSpacing w:val="0"/>
        <w:rPr>
          <w:lang w:val="en-US"/>
        </w:rPr>
      </w:pPr>
      <w:r>
        <w:rPr>
          <w:lang w:val="en-US"/>
        </w:rPr>
        <w:t>Aplikasi ini akan secara otomatis men-</w:t>
      </w:r>
      <w:r>
        <w:rPr>
          <w:i/>
          <w:lang w:val="en-US"/>
        </w:rPr>
        <w:t>tweet</w:t>
      </w:r>
      <w:r>
        <w:rPr>
          <w:lang w:val="en-US"/>
        </w:rPr>
        <w:t xml:space="preserve"> konsumen apabila status barang yang dipesan oleh konsumen itu pada database sudah dikirimkan. Hal ini tentu saja dilakukan apabila status pembayaran pada database sudah lunas. </w:t>
      </w:r>
    </w:p>
    <w:p w:rsidR="00177830" w:rsidRDefault="00177830" w:rsidP="00177830">
      <w:pPr>
        <w:pStyle w:val="ListParagraph"/>
        <w:numPr>
          <w:ilvl w:val="0"/>
          <w:numId w:val="45"/>
        </w:numPr>
        <w:spacing w:after="120"/>
        <w:contextualSpacing w:val="0"/>
        <w:rPr>
          <w:lang w:val="en-US"/>
        </w:rPr>
      </w:pPr>
      <w:r>
        <w:rPr>
          <w:lang w:val="en-US"/>
        </w:rPr>
        <w:t>Memberikan informasi kepada konsumen apabila konsumen menanyakan info lokasi barang secara otomatis</w:t>
      </w:r>
    </w:p>
    <w:p w:rsidR="00177830" w:rsidRPr="00FE1752" w:rsidRDefault="00177830" w:rsidP="00177830">
      <w:pPr>
        <w:pStyle w:val="ListParagraph"/>
        <w:spacing w:after="120"/>
        <w:contextualSpacing w:val="0"/>
        <w:rPr>
          <w:lang w:val="en-US"/>
        </w:rPr>
      </w:pPr>
      <w:r>
        <w:rPr>
          <w:lang w:val="en-US"/>
        </w:rPr>
        <w:t xml:space="preserve">Ketika ada </w:t>
      </w:r>
      <w:r>
        <w:rPr>
          <w:i/>
          <w:lang w:val="en-US"/>
        </w:rPr>
        <w:t>tweet</w:t>
      </w:r>
      <w:r>
        <w:rPr>
          <w:lang w:val="en-US"/>
        </w:rPr>
        <w:t xml:space="preserve"> dari konsumen yang berisi kata kunci untuk melacak barang, maka aplikasi akan secara otomatis melihat data barang pada database, dan nomor pengirimannya pada website perusahaan ekspedisi. Setelah itu sistem akan secara otomatis mengambil data lokasi barang pada perusahaan ekspedisi, dan secara otomatis hasilnya akan di </w:t>
      </w:r>
      <w:r>
        <w:rPr>
          <w:i/>
          <w:lang w:val="en-US"/>
        </w:rPr>
        <w:t>tweet</w:t>
      </w:r>
      <w:r>
        <w:rPr>
          <w:lang w:val="en-US"/>
        </w:rPr>
        <w:t xml:space="preserve"> kan kepada konsumen.</w:t>
      </w:r>
    </w:p>
    <w:p w:rsidR="00177830" w:rsidRDefault="00177830" w:rsidP="00177830">
      <w:pPr>
        <w:pStyle w:val="ListParagraph"/>
        <w:keepNext/>
        <w:numPr>
          <w:ilvl w:val="0"/>
          <w:numId w:val="45"/>
        </w:numPr>
        <w:spacing w:after="0"/>
        <w:rPr>
          <w:lang w:val="en-US"/>
        </w:rPr>
      </w:pPr>
      <w:r>
        <w:rPr>
          <w:lang w:val="en-US"/>
        </w:rPr>
        <w:t>Mengunggah foto ke pihak penyedia layanan Photo Sharing</w:t>
      </w:r>
    </w:p>
    <w:p w:rsidR="00177830" w:rsidRPr="00FE1752" w:rsidRDefault="00177830" w:rsidP="00177830">
      <w:pPr>
        <w:pStyle w:val="ListParagraph"/>
        <w:keepNext/>
        <w:spacing w:after="0"/>
        <w:rPr>
          <w:lang w:val="en-US"/>
        </w:rPr>
      </w:pPr>
      <w:r>
        <w:rPr>
          <w:lang w:val="en-US"/>
        </w:rPr>
        <w:t xml:space="preserve">Aplikasi ini, bagi pengguna memiliki keuntungan yakni dengan cara mengunggah foto ke pihak penyedia layanan Photo Sharing, seperti </w:t>
      </w:r>
      <w:r>
        <w:rPr>
          <w:i/>
          <w:lang w:val="en-US"/>
        </w:rPr>
        <w:t>lockerz, flickr, tinypic</w:t>
      </w:r>
      <w:r>
        <w:rPr>
          <w:lang w:val="en-US"/>
        </w:rPr>
        <w:t xml:space="preserve">, dan lain lain. Nantinya, tautan dari foto tersebut akan secara otomatis disimpan ke dalam database, sehingga ketika adanya </w:t>
      </w:r>
      <w:r>
        <w:rPr>
          <w:i/>
          <w:lang w:val="en-US"/>
        </w:rPr>
        <w:t>autotweet</w:t>
      </w:r>
      <w:r>
        <w:rPr>
          <w:u w:val="single"/>
          <w:lang w:val="en-US"/>
        </w:rPr>
        <w:t xml:space="preserve"> </w:t>
      </w:r>
      <w:r>
        <w:rPr>
          <w:lang w:val="en-US"/>
        </w:rPr>
        <w:t>maka secara otomatis gambarnya ditampikan juga.</w:t>
      </w:r>
    </w:p>
    <w:p w:rsidR="00177830" w:rsidRDefault="00177830" w:rsidP="00177830">
      <w:pPr>
        <w:pStyle w:val="ListParagraph"/>
        <w:keepNext/>
        <w:numPr>
          <w:ilvl w:val="0"/>
          <w:numId w:val="45"/>
        </w:numPr>
        <w:spacing w:after="0"/>
        <w:rPr>
          <w:lang w:val="en-US"/>
        </w:rPr>
      </w:pPr>
      <w:r>
        <w:rPr>
          <w:lang w:val="en-US"/>
        </w:rPr>
        <w:t>Menjadikan aplikasi sebagai Window Service</w:t>
      </w:r>
    </w:p>
    <w:p w:rsidR="00177830" w:rsidRPr="00E35B48" w:rsidRDefault="00177830" w:rsidP="00177830">
      <w:pPr>
        <w:pStyle w:val="ListParagraph"/>
        <w:keepNext/>
        <w:spacing w:after="0"/>
        <w:rPr>
          <w:lang w:val="en-US"/>
        </w:rPr>
      </w:pPr>
      <w:r>
        <w:rPr>
          <w:lang w:val="en-US"/>
        </w:rPr>
        <w:t>Dengan menjadikan aplikasi sebagai window service, maka aplikasi akan secara otomatis berjalan ketika komputer hidup.</w:t>
      </w:r>
    </w:p>
    <w:p w:rsidR="00CE08B5" w:rsidRPr="00177830" w:rsidRDefault="00CE08B5" w:rsidP="00177830">
      <w:pPr>
        <w:spacing w:after="120" w:line="240" w:lineRule="auto"/>
        <w:rPr>
          <w:lang w:val="en-US"/>
        </w:rPr>
      </w:pPr>
    </w:p>
    <w:p w:rsidR="007B59A5" w:rsidRDefault="007B59A5" w:rsidP="005F10B1">
      <w:pPr>
        <w:pStyle w:val="Heading1"/>
        <w:spacing w:line="240" w:lineRule="auto"/>
        <w:rPr>
          <w:lang w:val="en-US"/>
        </w:rPr>
      </w:pPr>
      <w:r>
        <w:rPr>
          <w:lang w:val="en-US"/>
        </w:rPr>
        <w:t>JADWAL KEGIATAN TUGAS AKHIR</w:t>
      </w:r>
    </w:p>
    <w:p w:rsidR="00177830" w:rsidRDefault="00177830" w:rsidP="00177830">
      <w:r>
        <w:t xml:space="preserve">Tugas </w:t>
      </w:r>
      <w:r>
        <w:rPr>
          <w:lang w:val="en-US"/>
        </w:rPr>
        <w:t>A</w:t>
      </w:r>
      <w:r>
        <w:t>khir ini diharapkan dapat dikerjakan menurut jadwal sebagai berikut:</w:t>
      </w:r>
    </w:p>
    <w:tbl>
      <w:tblPr>
        <w:tblStyle w:val="TableGrid"/>
        <w:tblW w:w="0" w:type="auto"/>
        <w:tblLook w:val="04A0"/>
      </w:tblPr>
      <w:tblGrid>
        <w:gridCol w:w="540"/>
        <w:gridCol w:w="3266"/>
        <w:gridCol w:w="325"/>
        <w:gridCol w:w="325"/>
        <w:gridCol w:w="324"/>
        <w:gridCol w:w="324"/>
        <w:gridCol w:w="304"/>
        <w:gridCol w:w="303"/>
        <w:gridCol w:w="303"/>
        <w:gridCol w:w="303"/>
        <w:gridCol w:w="282"/>
        <w:gridCol w:w="282"/>
        <w:gridCol w:w="282"/>
        <w:gridCol w:w="282"/>
        <w:gridCol w:w="282"/>
        <w:gridCol w:w="377"/>
        <w:gridCol w:w="377"/>
        <w:gridCol w:w="377"/>
      </w:tblGrid>
      <w:tr w:rsidR="00177830" w:rsidTr="001A3D8B">
        <w:tc>
          <w:tcPr>
            <w:tcW w:w="0" w:type="auto"/>
            <w:vMerge w:val="restart"/>
            <w:shd w:val="clear" w:color="auto" w:fill="4F81BD" w:themeFill="accent1"/>
            <w:vAlign w:val="center"/>
          </w:tcPr>
          <w:p w:rsidR="00177830" w:rsidRPr="00CE3AD8" w:rsidRDefault="00177830" w:rsidP="001A3D8B">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177830" w:rsidRPr="00CE3AD8" w:rsidRDefault="00177830" w:rsidP="001A3D8B">
            <w:pPr>
              <w:jc w:val="center"/>
              <w:rPr>
                <w:rStyle w:val="Strong"/>
                <w:color w:val="FFFFFF" w:themeColor="background1"/>
              </w:rPr>
            </w:pPr>
            <w:r w:rsidRPr="00CE3AD8">
              <w:rPr>
                <w:rStyle w:val="Strong"/>
                <w:color w:val="FFFFFF" w:themeColor="background1"/>
              </w:rPr>
              <w:t>Kegiatan</w:t>
            </w:r>
          </w:p>
        </w:tc>
        <w:tc>
          <w:tcPr>
            <w:tcW w:w="4799" w:type="dxa"/>
            <w:gridSpan w:val="16"/>
            <w:shd w:val="clear" w:color="auto" w:fill="4F81BD" w:themeFill="accent1"/>
            <w:vAlign w:val="center"/>
          </w:tcPr>
          <w:p w:rsidR="00177830" w:rsidRPr="00581274" w:rsidRDefault="00177830" w:rsidP="001A3D8B">
            <w:pPr>
              <w:jc w:val="center"/>
              <w:rPr>
                <w:rStyle w:val="Strong"/>
                <w:color w:val="FFFFFF" w:themeColor="background1"/>
              </w:rPr>
            </w:pPr>
            <w:r w:rsidRPr="00CE3AD8">
              <w:rPr>
                <w:rStyle w:val="Strong"/>
                <w:color w:val="FFFFFF" w:themeColor="background1"/>
              </w:rPr>
              <w:t>Bulan</w:t>
            </w:r>
          </w:p>
        </w:tc>
      </w:tr>
      <w:tr w:rsidR="00177830" w:rsidTr="001A3D8B">
        <w:tc>
          <w:tcPr>
            <w:tcW w:w="0" w:type="auto"/>
            <w:vMerge/>
            <w:shd w:val="clear" w:color="auto" w:fill="4F81BD" w:themeFill="accent1"/>
            <w:vAlign w:val="center"/>
          </w:tcPr>
          <w:p w:rsidR="00177830" w:rsidRPr="00CE3AD8" w:rsidRDefault="00177830" w:rsidP="001A3D8B">
            <w:pPr>
              <w:jc w:val="center"/>
              <w:rPr>
                <w:rStyle w:val="Strong"/>
                <w:color w:val="FFFFFF" w:themeColor="background1"/>
              </w:rPr>
            </w:pPr>
          </w:p>
        </w:tc>
        <w:tc>
          <w:tcPr>
            <w:tcW w:w="0" w:type="auto"/>
            <w:vMerge/>
            <w:shd w:val="clear" w:color="auto" w:fill="4F81BD" w:themeFill="accent1"/>
            <w:vAlign w:val="center"/>
          </w:tcPr>
          <w:p w:rsidR="00177830" w:rsidRPr="00CE3AD8" w:rsidRDefault="00177830" w:rsidP="001A3D8B">
            <w:pPr>
              <w:jc w:val="center"/>
              <w:rPr>
                <w:rStyle w:val="Strong"/>
                <w:color w:val="FFFFFF" w:themeColor="background1"/>
              </w:rPr>
            </w:pPr>
          </w:p>
        </w:tc>
        <w:tc>
          <w:tcPr>
            <w:tcW w:w="0" w:type="auto"/>
            <w:gridSpan w:val="4"/>
            <w:shd w:val="clear" w:color="auto" w:fill="4F81BD" w:themeFill="accent1"/>
            <w:vAlign w:val="center"/>
          </w:tcPr>
          <w:p w:rsidR="00177830" w:rsidRPr="00E35B48" w:rsidRDefault="00177830" w:rsidP="001A3D8B">
            <w:pPr>
              <w:jc w:val="center"/>
              <w:rPr>
                <w:rStyle w:val="Strong"/>
                <w:color w:val="FFFFFF" w:themeColor="background1"/>
                <w:lang w:val="en-US"/>
              </w:rPr>
            </w:pPr>
            <w:r>
              <w:rPr>
                <w:rStyle w:val="Strong"/>
                <w:color w:val="FFFFFF" w:themeColor="background1"/>
                <w:lang w:val="en-US"/>
              </w:rPr>
              <w:t>Maret</w:t>
            </w:r>
            <w:r w:rsidRPr="00CE3AD8">
              <w:rPr>
                <w:rStyle w:val="Strong"/>
                <w:color w:val="FFFFFF" w:themeColor="background1"/>
              </w:rPr>
              <w:t xml:space="preserve"> 201</w:t>
            </w:r>
            <w:r>
              <w:rPr>
                <w:rStyle w:val="Strong"/>
                <w:color w:val="FFFFFF" w:themeColor="background1"/>
                <w:lang w:val="en-US"/>
              </w:rPr>
              <w:t>3</w:t>
            </w:r>
          </w:p>
        </w:tc>
        <w:tc>
          <w:tcPr>
            <w:tcW w:w="0" w:type="auto"/>
            <w:gridSpan w:val="4"/>
            <w:shd w:val="clear" w:color="auto" w:fill="4F81BD" w:themeFill="accent1"/>
            <w:vAlign w:val="center"/>
          </w:tcPr>
          <w:p w:rsidR="00177830" w:rsidRPr="00E35B48" w:rsidRDefault="00177830" w:rsidP="001A3D8B">
            <w:pPr>
              <w:jc w:val="center"/>
              <w:rPr>
                <w:rStyle w:val="Strong"/>
                <w:color w:val="FFFFFF" w:themeColor="background1"/>
                <w:lang w:val="en-US"/>
              </w:rPr>
            </w:pPr>
            <w:r>
              <w:rPr>
                <w:rStyle w:val="Strong"/>
                <w:color w:val="FFFFFF" w:themeColor="background1"/>
                <w:lang w:val="en-US"/>
              </w:rPr>
              <w:t>April</w:t>
            </w:r>
            <w:r w:rsidRPr="00CE3AD8">
              <w:rPr>
                <w:rStyle w:val="Strong"/>
                <w:color w:val="FFFFFF" w:themeColor="background1"/>
              </w:rPr>
              <w:t xml:space="preserve"> 201</w:t>
            </w:r>
            <w:r>
              <w:rPr>
                <w:rStyle w:val="Strong"/>
                <w:color w:val="FFFFFF" w:themeColor="background1"/>
                <w:lang w:val="en-US"/>
              </w:rPr>
              <w:t>3</w:t>
            </w:r>
          </w:p>
        </w:tc>
        <w:tc>
          <w:tcPr>
            <w:tcW w:w="0" w:type="auto"/>
            <w:gridSpan w:val="4"/>
            <w:shd w:val="clear" w:color="auto" w:fill="4F81BD" w:themeFill="accent1"/>
          </w:tcPr>
          <w:p w:rsidR="00177830" w:rsidRPr="00E35B48" w:rsidRDefault="00177830" w:rsidP="001A3D8B">
            <w:pPr>
              <w:jc w:val="center"/>
              <w:rPr>
                <w:rStyle w:val="Strong"/>
                <w:color w:val="FFFFFF" w:themeColor="background1"/>
                <w:lang w:val="en-US"/>
              </w:rPr>
            </w:pPr>
            <w:r>
              <w:rPr>
                <w:rStyle w:val="Strong"/>
                <w:color w:val="FFFFFF" w:themeColor="background1"/>
                <w:lang w:val="en-US"/>
              </w:rPr>
              <w:t>Mei</w:t>
            </w:r>
            <w:r w:rsidRPr="00CE3AD8">
              <w:rPr>
                <w:rStyle w:val="Strong"/>
                <w:color w:val="FFFFFF" w:themeColor="background1"/>
              </w:rPr>
              <w:t xml:space="preserve"> 201</w:t>
            </w:r>
            <w:r>
              <w:rPr>
                <w:rStyle w:val="Strong"/>
                <w:color w:val="FFFFFF" w:themeColor="background1"/>
                <w:lang w:val="en-US"/>
              </w:rPr>
              <w:t>3</w:t>
            </w:r>
          </w:p>
        </w:tc>
        <w:tc>
          <w:tcPr>
            <w:tcW w:w="1170" w:type="dxa"/>
            <w:gridSpan w:val="4"/>
            <w:shd w:val="clear" w:color="auto" w:fill="4F81BD" w:themeFill="accent1"/>
          </w:tcPr>
          <w:p w:rsidR="00177830" w:rsidRPr="00581274" w:rsidRDefault="00177830" w:rsidP="001A3D8B">
            <w:pPr>
              <w:jc w:val="center"/>
              <w:rPr>
                <w:rStyle w:val="Strong"/>
                <w:color w:val="FFFFFF" w:themeColor="background1"/>
                <w:lang w:val="en-US"/>
              </w:rPr>
            </w:pPr>
            <w:r>
              <w:rPr>
                <w:rStyle w:val="Strong"/>
                <w:color w:val="FFFFFF" w:themeColor="background1"/>
                <w:lang w:val="en-US"/>
              </w:rPr>
              <w:t>Juni 2013</w:t>
            </w:r>
          </w:p>
        </w:tc>
      </w:tr>
      <w:tr w:rsidR="00177830" w:rsidTr="001A3D8B">
        <w:tc>
          <w:tcPr>
            <w:tcW w:w="0" w:type="auto"/>
            <w:vAlign w:val="center"/>
          </w:tcPr>
          <w:p w:rsidR="00177830" w:rsidRDefault="00177830" w:rsidP="001A3D8B">
            <w:pPr>
              <w:jc w:val="center"/>
            </w:pPr>
            <w:r>
              <w:t>1.</w:t>
            </w:r>
          </w:p>
        </w:tc>
        <w:tc>
          <w:tcPr>
            <w:tcW w:w="0" w:type="auto"/>
            <w:vAlign w:val="center"/>
          </w:tcPr>
          <w:p w:rsidR="00177830" w:rsidRDefault="00177830" w:rsidP="001A3D8B">
            <w:pPr>
              <w:jc w:val="left"/>
            </w:pPr>
            <w:r>
              <w:t>Penyusunan Proposal Tugas Akhir</w:t>
            </w: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1A3D8B">
        <w:tc>
          <w:tcPr>
            <w:tcW w:w="0" w:type="auto"/>
            <w:vAlign w:val="center"/>
          </w:tcPr>
          <w:p w:rsidR="00177830" w:rsidRDefault="00177830" w:rsidP="001A3D8B">
            <w:pPr>
              <w:jc w:val="center"/>
            </w:pPr>
            <w:r>
              <w:t>2.</w:t>
            </w:r>
          </w:p>
        </w:tc>
        <w:tc>
          <w:tcPr>
            <w:tcW w:w="0" w:type="auto"/>
            <w:vAlign w:val="center"/>
          </w:tcPr>
          <w:p w:rsidR="00177830" w:rsidRDefault="00177830" w:rsidP="001A3D8B">
            <w:pPr>
              <w:jc w:val="left"/>
            </w:pPr>
            <w:r>
              <w:t>Studi Literatur</w:t>
            </w: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1A3D8B">
        <w:tc>
          <w:tcPr>
            <w:tcW w:w="0" w:type="auto"/>
            <w:vAlign w:val="center"/>
          </w:tcPr>
          <w:p w:rsidR="00177830" w:rsidRDefault="00177830" w:rsidP="001A3D8B">
            <w:pPr>
              <w:jc w:val="center"/>
            </w:pPr>
            <w:r>
              <w:t>3.</w:t>
            </w:r>
          </w:p>
        </w:tc>
        <w:tc>
          <w:tcPr>
            <w:tcW w:w="0" w:type="auto"/>
            <w:vAlign w:val="center"/>
          </w:tcPr>
          <w:p w:rsidR="00177830" w:rsidRDefault="00177830" w:rsidP="001A3D8B">
            <w:pPr>
              <w:jc w:val="left"/>
            </w:pPr>
            <w:r>
              <w:t>Analisa dan Perancangan</w:t>
            </w:r>
          </w:p>
        </w:tc>
        <w:tc>
          <w:tcPr>
            <w:tcW w:w="0" w:type="auto"/>
            <w:vAlign w:val="center"/>
          </w:tcPr>
          <w:p w:rsidR="00177830" w:rsidRDefault="00177830" w:rsidP="001A3D8B">
            <w:pPr>
              <w:jc w:val="left"/>
            </w:pPr>
          </w:p>
        </w:tc>
        <w:tc>
          <w:tcPr>
            <w:tcW w:w="0" w:type="auto"/>
            <w:shd w:val="clear" w:color="auto" w:fill="auto"/>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1A3D8B">
        <w:tc>
          <w:tcPr>
            <w:tcW w:w="0" w:type="auto"/>
            <w:vAlign w:val="center"/>
          </w:tcPr>
          <w:p w:rsidR="00177830" w:rsidRDefault="00177830" w:rsidP="001A3D8B">
            <w:pPr>
              <w:jc w:val="center"/>
            </w:pPr>
            <w:r>
              <w:t>4.</w:t>
            </w:r>
          </w:p>
        </w:tc>
        <w:tc>
          <w:tcPr>
            <w:tcW w:w="0" w:type="auto"/>
            <w:vAlign w:val="center"/>
          </w:tcPr>
          <w:p w:rsidR="00177830" w:rsidRDefault="00177830" w:rsidP="001A3D8B">
            <w:pPr>
              <w:jc w:val="left"/>
            </w:pPr>
            <w:r>
              <w:t>Implementasi</w:t>
            </w: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1A3D8B">
        <w:tc>
          <w:tcPr>
            <w:tcW w:w="0" w:type="auto"/>
            <w:vAlign w:val="center"/>
          </w:tcPr>
          <w:p w:rsidR="00177830" w:rsidRDefault="00177830" w:rsidP="001A3D8B">
            <w:pPr>
              <w:jc w:val="center"/>
            </w:pPr>
            <w:r>
              <w:t>5.</w:t>
            </w:r>
          </w:p>
        </w:tc>
        <w:tc>
          <w:tcPr>
            <w:tcW w:w="0" w:type="auto"/>
            <w:vAlign w:val="center"/>
          </w:tcPr>
          <w:p w:rsidR="00177830" w:rsidRDefault="00177830" w:rsidP="001A3D8B">
            <w:pPr>
              <w:jc w:val="left"/>
            </w:pPr>
            <w:r>
              <w:t>Pengujian dan Evaluasi</w:t>
            </w: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1A3D8B">
        <w:tc>
          <w:tcPr>
            <w:tcW w:w="0" w:type="auto"/>
            <w:vAlign w:val="center"/>
          </w:tcPr>
          <w:p w:rsidR="00177830" w:rsidRDefault="00177830" w:rsidP="001A3D8B">
            <w:pPr>
              <w:jc w:val="center"/>
            </w:pPr>
            <w:r>
              <w:t>6.</w:t>
            </w:r>
          </w:p>
        </w:tc>
        <w:tc>
          <w:tcPr>
            <w:tcW w:w="0" w:type="auto"/>
            <w:vAlign w:val="center"/>
          </w:tcPr>
          <w:p w:rsidR="00177830" w:rsidRDefault="00177830" w:rsidP="001A3D8B">
            <w:pPr>
              <w:jc w:val="left"/>
            </w:pPr>
            <w:r>
              <w:t>Penyusunan Buku Tugas Akhir</w:t>
            </w: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shd w:val="clear" w:color="auto" w:fill="FFFFFF" w:themeFill="background1"/>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297" w:type="dxa"/>
            <w:shd w:val="clear" w:color="auto" w:fill="95B3D7" w:themeFill="accent1" w:themeFillTint="99"/>
          </w:tcPr>
          <w:p w:rsidR="00177830" w:rsidRDefault="00177830" w:rsidP="001A3D8B">
            <w:pPr>
              <w:jc w:val="left"/>
            </w:pPr>
          </w:p>
        </w:tc>
        <w:tc>
          <w:tcPr>
            <w:tcW w:w="297" w:type="dxa"/>
            <w:shd w:val="clear" w:color="auto" w:fill="95B3D7" w:themeFill="accent1" w:themeFillTint="99"/>
          </w:tcPr>
          <w:p w:rsidR="00177830" w:rsidRDefault="00177830" w:rsidP="001A3D8B">
            <w:pPr>
              <w:jc w:val="left"/>
            </w:pPr>
          </w:p>
        </w:tc>
        <w:tc>
          <w:tcPr>
            <w:tcW w:w="297" w:type="dxa"/>
            <w:shd w:val="clear" w:color="auto" w:fill="FFFFFF" w:themeFill="background1"/>
          </w:tcPr>
          <w:p w:rsidR="00177830" w:rsidRPr="00581274" w:rsidRDefault="00177830" w:rsidP="001A3D8B">
            <w:pPr>
              <w:jc w:val="left"/>
              <w:rPr>
                <w:b/>
              </w:rPr>
            </w:pPr>
          </w:p>
        </w:tc>
      </w:tr>
    </w:tbl>
    <w:p w:rsidR="00177830" w:rsidRDefault="00177830" w:rsidP="005F10B1">
      <w:pPr>
        <w:spacing w:line="240" w:lineRule="auto"/>
        <w:rPr>
          <w:noProof/>
        </w:rPr>
      </w:pPr>
    </w:p>
    <w:p w:rsidR="00125BAD" w:rsidRPr="00177830" w:rsidRDefault="00177830" w:rsidP="00177830">
      <w:pPr>
        <w:jc w:val="left"/>
        <w:rPr>
          <w:noProof/>
          <w:lang w:val="en-US"/>
        </w:rPr>
      </w:pPr>
      <w:r>
        <w:rPr>
          <w:noProof/>
        </w:rPr>
        <w:br w:type="page"/>
      </w:r>
    </w:p>
    <w:p w:rsidR="00330451" w:rsidRDefault="00E05BF3" w:rsidP="005F10B1">
      <w:pPr>
        <w:pStyle w:val="Heading1"/>
        <w:spacing w:line="240" w:lineRule="auto"/>
      </w:pPr>
      <w:r w:rsidRPr="00194F0F">
        <w:rPr>
          <w:lang w:val="en-US"/>
        </w:rPr>
        <w:lastRenderedPageBreak/>
        <w:t>DAFTAR PUSTAKA</w:t>
      </w:r>
    </w:p>
    <w:p w:rsidR="00177830" w:rsidRDefault="00D36C70" w:rsidP="00177830">
      <w:pPr>
        <w:pStyle w:val="Bibliography"/>
        <w:rPr>
          <w:noProof/>
        </w:rPr>
      </w:pPr>
      <w:r>
        <w:rPr>
          <w:lang w:val="en-US"/>
        </w:rPr>
        <w:fldChar w:fldCharType="begin"/>
      </w:r>
      <w:r w:rsidR="00177830">
        <w:rPr>
          <w:lang w:val="en-US"/>
        </w:rPr>
        <w:instrText xml:space="preserve"> BIBLIOGRAPHY  \l 1033 </w:instrText>
      </w:r>
      <w:r>
        <w:rPr>
          <w:lang w:val="en-US"/>
        </w:rPr>
        <w:fldChar w:fldCharType="separate"/>
      </w:r>
      <w:r w:rsidR="00177830">
        <w:rPr>
          <w:noProof/>
        </w:rPr>
        <w:t>1. Wikipedia. [Online] [</w:t>
      </w:r>
      <w:r w:rsidR="00177830">
        <w:rPr>
          <w:noProof/>
          <w:lang w:val="en-US"/>
        </w:rPr>
        <w:t>Dikutip</w:t>
      </w:r>
      <w:r w:rsidR="00177830">
        <w:rPr>
          <w:noProof/>
        </w:rPr>
        <w:t>:</w:t>
      </w:r>
      <w:r w:rsidR="00177830">
        <w:rPr>
          <w:noProof/>
          <w:lang w:val="en-US"/>
        </w:rPr>
        <w:t xml:space="preserve"> 17</w:t>
      </w:r>
      <w:r w:rsidR="00177830">
        <w:rPr>
          <w:noProof/>
        </w:rPr>
        <w:t xml:space="preserve"> Februar</w:t>
      </w:r>
      <w:r w:rsidR="00177830">
        <w:rPr>
          <w:noProof/>
          <w:lang w:val="en-US"/>
        </w:rPr>
        <w:t>i</w:t>
      </w:r>
      <w:r w:rsidR="00177830">
        <w:rPr>
          <w:noProof/>
        </w:rPr>
        <w:t xml:space="preserve">  2013.] http://id.wikipedia.org/wiki/Twitter.</w:t>
      </w:r>
    </w:p>
    <w:p w:rsidR="00177830" w:rsidRDefault="00177830" w:rsidP="00177830">
      <w:pPr>
        <w:pStyle w:val="Bibliography"/>
        <w:rPr>
          <w:noProof/>
        </w:rPr>
      </w:pPr>
      <w:r>
        <w:rPr>
          <w:noProof/>
        </w:rPr>
        <w:t xml:space="preserve">2. FAQS. </w:t>
      </w:r>
      <w:r>
        <w:rPr>
          <w:i/>
          <w:iCs/>
          <w:noProof/>
        </w:rPr>
        <w:t xml:space="preserve">Twitter Development. </w:t>
      </w:r>
      <w:r>
        <w:rPr>
          <w:noProof/>
        </w:rPr>
        <w:t>[Online] [</w:t>
      </w:r>
      <w:r>
        <w:rPr>
          <w:noProof/>
          <w:lang w:val="en-US"/>
        </w:rPr>
        <w:t>Dikutip</w:t>
      </w:r>
      <w:r>
        <w:rPr>
          <w:noProof/>
        </w:rPr>
        <w:t xml:space="preserve">: </w:t>
      </w:r>
      <w:r>
        <w:rPr>
          <w:noProof/>
          <w:lang w:val="en-US"/>
        </w:rPr>
        <w:t xml:space="preserve">15 </w:t>
      </w:r>
      <w:r>
        <w:rPr>
          <w:noProof/>
        </w:rPr>
        <w:t>Februar</w:t>
      </w:r>
      <w:r>
        <w:rPr>
          <w:noProof/>
          <w:lang w:val="en-US"/>
        </w:rPr>
        <w:t>i</w:t>
      </w:r>
      <w:r>
        <w:rPr>
          <w:noProof/>
        </w:rPr>
        <w:t xml:space="preserve"> 2013.] https://dev.twitter.com/docs/faq.</w:t>
      </w:r>
    </w:p>
    <w:p w:rsidR="00177830" w:rsidRDefault="00177830" w:rsidP="00177830">
      <w:pPr>
        <w:pStyle w:val="Bibliography"/>
        <w:rPr>
          <w:noProof/>
        </w:rPr>
      </w:pPr>
      <w:r>
        <w:rPr>
          <w:noProof/>
        </w:rPr>
        <w:t>3. Wikipedia. [Online] [Dikutip: 20 Februar</w:t>
      </w:r>
      <w:r>
        <w:rPr>
          <w:noProof/>
          <w:lang w:val="en-US"/>
        </w:rPr>
        <w:t>i</w:t>
      </w:r>
      <w:r>
        <w:rPr>
          <w:noProof/>
        </w:rPr>
        <w:t xml:space="preserve"> 2013.] http://en.wikipedia.org/wiki/Web_service.</w:t>
      </w:r>
    </w:p>
    <w:p w:rsidR="00177830" w:rsidRDefault="00177830" w:rsidP="00177830">
      <w:pPr>
        <w:pStyle w:val="Bibliography"/>
        <w:rPr>
          <w:noProof/>
        </w:rPr>
      </w:pPr>
      <w:r>
        <w:rPr>
          <w:noProof/>
        </w:rPr>
        <w:t>4. W3 Schools. [Online] [Dikutip: 20 Februar</w:t>
      </w:r>
      <w:r>
        <w:rPr>
          <w:noProof/>
          <w:lang w:val="en-US"/>
        </w:rPr>
        <w:t>i</w:t>
      </w:r>
      <w:r>
        <w:rPr>
          <w:noProof/>
        </w:rPr>
        <w:t xml:space="preserve"> 2013.] http://www.w3schools.com/webservices/ws_intro.asp.</w:t>
      </w:r>
    </w:p>
    <w:p w:rsidR="00177830" w:rsidRDefault="00177830" w:rsidP="00177830">
      <w:pPr>
        <w:pStyle w:val="Bibliography"/>
        <w:rPr>
          <w:noProof/>
          <w:lang w:val="en-US"/>
        </w:rPr>
      </w:pPr>
      <w:r>
        <w:rPr>
          <w:noProof/>
        </w:rPr>
        <w:t>5. OAuth. [Online] [</w:t>
      </w:r>
      <w:r>
        <w:rPr>
          <w:noProof/>
          <w:lang w:val="en-US"/>
        </w:rPr>
        <w:t>Dikutip</w:t>
      </w:r>
      <w:r>
        <w:rPr>
          <w:noProof/>
        </w:rPr>
        <w:t>:</w:t>
      </w:r>
      <w:r>
        <w:rPr>
          <w:noProof/>
          <w:lang w:val="en-US"/>
        </w:rPr>
        <w:t xml:space="preserve"> 20</w:t>
      </w:r>
      <w:r>
        <w:rPr>
          <w:noProof/>
        </w:rPr>
        <w:t xml:space="preserve"> Februari  2013.] http://tools.ietf.org/html/rfc6749.</w:t>
      </w:r>
    </w:p>
    <w:p w:rsidR="00177830" w:rsidRDefault="00177830" w:rsidP="00177830">
      <w:pPr>
        <w:pStyle w:val="Bibliography"/>
        <w:rPr>
          <w:noProof/>
        </w:rPr>
      </w:pPr>
      <w:r>
        <w:rPr>
          <w:noProof/>
        </w:rPr>
        <w:t xml:space="preserve">6. Twitter Bot. </w:t>
      </w:r>
      <w:r>
        <w:rPr>
          <w:i/>
          <w:iCs/>
          <w:noProof/>
        </w:rPr>
        <w:t xml:space="preserve">TwittBot. </w:t>
      </w:r>
      <w:r>
        <w:rPr>
          <w:noProof/>
        </w:rPr>
        <w:t>[Online] [</w:t>
      </w:r>
      <w:r>
        <w:rPr>
          <w:noProof/>
          <w:lang w:val="en-US"/>
        </w:rPr>
        <w:t xml:space="preserve">Dikutip: 20 </w:t>
      </w:r>
      <w:r>
        <w:rPr>
          <w:noProof/>
        </w:rPr>
        <w:t>Februari 2013.] http://twittbot.net.</w:t>
      </w:r>
    </w:p>
    <w:p w:rsidR="00344677" w:rsidRPr="00EE1C4E" w:rsidRDefault="00D36C70" w:rsidP="00177830">
      <w:pPr>
        <w:spacing w:line="240" w:lineRule="auto"/>
        <w:ind w:left="426"/>
      </w:pPr>
      <w:r>
        <w:rPr>
          <w:lang w:val="en-US"/>
        </w:rPr>
        <w:fldChar w:fldCharType="end"/>
      </w:r>
    </w:p>
    <w:sectPr w:rsidR="00344677" w:rsidRPr="00EE1C4E" w:rsidSect="00E50C21">
      <w:headerReference w:type="default" r:id="rId18"/>
      <w:footerReference w:type="default" r:id="rId19"/>
      <w:pgSz w:w="11906" w:h="16838"/>
      <w:pgMar w:top="1440" w:right="1440" w:bottom="1440" w:left="1440" w:header="284" w:footer="99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4860" w:rsidRDefault="000A4860" w:rsidP="00E50C21">
      <w:pPr>
        <w:spacing w:after="0" w:line="240" w:lineRule="auto"/>
      </w:pPr>
      <w:r>
        <w:separator/>
      </w:r>
    </w:p>
  </w:endnote>
  <w:endnote w:type="continuationSeparator" w:id="0">
    <w:p w:rsidR="000A4860" w:rsidRDefault="000A4860"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00D36C70" w:rsidRPr="005015B4">
      <w:rPr>
        <w:rStyle w:val="Strong"/>
        <w:sz w:val="24"/>
      </w:rPr>
      <w:fldChar w:fldCharType="begin"/>
    </w:r>
    <w:r w:rsidRPr="005015B4">
      <w:rPr>
        <w:rStyle w:val="Strong"/>
        <w:sz w:val="24"/>
      </w:rPr>
      <w:instrText xml:space="preserve"> SAVEDATE  \@ "dd/MM/yy"  \* MERGEFORMAT </w:instrText>
    </w:r>
    <w:r w:rsidR="00D36C70" w:rsidRPr="005015B4">
      <w:rPr>
        <w:rStyle w:val="Strong"/>
        <w:sz w:val="24"/>
      </w:rPr>
      <w:fldChar w:fldCharType="separate"/>
    </w:r>
    <w:r w:rsidR="00F31618">
      <w:rPr>
        <w:rStyle w:val="Strong"/>
        <w:noProof/>
        <w:sz w:val="24"/>
      </w:rPr>
      <w:t>03/03/13</w:t>
    </w:r>
    <w:r w:rsidR="00D36C70" w:rsidRPr="005015B4">
      <w:rPr>
        <w:rStyle w:val="Strong"/>
        <w:sz w:val="24"/>
      </w:rPr>
      <w:fldChar w:fldCharType="end"/>
    </w:r>
    <w:r w:rsidRPr="005015B4">
      <w:rPr>
        <w:rStyle w:val="Strong"/>
        <w:sz w:val="24"/>
        <w:lang w:val="en-US"/>
      </w:rPr>
      <w:tab/>
      <w:t>Hal:</w:t>
    </w:r>
    <w:r w:rsidRPr="005015B4">
      <w:rPr>
        <w:rStyle w:val="Strong"/>
        <w:sz w:val="24"/>
      </w:rPr>
      <w:t xml:space="preserve"> </w:t>
    </w:r>
    <w:r w:rsidR="00D36C70" w:rsidRPr="005015B4">
      <w:rPr>
        <w:rStyle w:val="Strong"/>
        <w:sz w:val="24"/>
      </w:rPr>
      <w:fldChar w:fldCharType="begin"/>
    </w:r>
    <w:r w:rsidRPr="005015B4">
      <w:rPr>
        <w:rStyle w:val="Strong"/>
        <w:sz w:val="24"/>
      </w:rPr>
      <w:instrText xml:space="preserve"> PAGE  \* Arabic  \* MERGEFORMAT </w:instrText>
    </w:r>
    <w:r w:rsidR="00D36C70" w:rsidRPr="005015B4">
      <w:rPr>
        <w:rStyle w:val="Strong"/>
        <w:sz w:val="24"/>
      </w:rPr>
      <w:fldChar w:fldCharType="separate"/>
    </w:r>
    <w:r w:rsidR="00F31618">
      <w:rPr>
        <w:rStyle w:val="Strong"/>
        <w:noProof/>
        <w:sz w:val="24"/>
      </w:rPr>
      <w:t>1</w:t>
    </w:r>
    <w:r w:rsidR="00D36C70" w:rsidRPr="005015B4">
      <w:rPr>
        <w:rStyle w:val="Strong"/>
        <w:sz w:val="24"/>
      </w:rPr>
      <w:fldChar w:fldCharType="end"/>
    </w:r>
    <w:r w:rsidRPr="005015B4">
      <w:rPr>
        <w:rStyle w:val="Strong"/>
        <w:sz w:val="24"/>
      </w:rPr>
      <w:t>/</w:t>
    </w:r>
    <w:fldSimple w:instr=" NUMPAGES  \* Arabic  \* MERGEFORMAT ">
      <w:r w:rsidR="00F31618" w:rsidRPr="00F31618">
        <w:rPr>
          <w:rStyle w:val="Strong"/>
          <w:noProof/>
          <w:sz w:val="24"/>
        </w:rPr>
        <w:t>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4860" w:rsidRDefault="000A4860" w:rsidP="00E50C21">
      <w:pPr>
        <w:spacing w:after="0" w:line="240" w:lineRule="auto"/>
      </w:pPr>
      <w:r>
        <w:separator/>
      </w:r>
    </w:p>
  </w:footnote>
  <w:footnote w:type="continuationSeparator" w:id="0">
    <w:p w:rsidR="000A4860" w:rsidRDefault="000A4860"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698D" w:rsidRDefault="0032698D">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80328F"/>
    <w:multiLevelType w:val="hybridMultilevel"/>
    <w:tmpl w:val="DC9832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373681E"/>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8787830"/>
    <w:multiLevelType w:val="hybridMultilevel"/>
    <w:tmpl w:val="3AF089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6D6A49"/>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BF128EB"/>
    <w:multiLevelType w:val="multilevel"/>
    <w:tmpl w:val="0BD2DB86"/>
    <w:numStyleLink w:val="Style2"/>
  </w:abstractNum>
  <w:abstractNum w:abstractNumId="12">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31C2590"/>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4545841"/>
    <w:multiLevelType w:val="hybridMultilevel"/>
    <w:tmpl w:val="0608DEC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2666506A"/>
    <w:multiLevelType w:val="multilevel"/>
    <w:tmpl w:val="1F8CB89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30334703"/>
    <w:multiLevelType w:val="hybridMultilevel"/>
    <w:tmpl w:val="6676137E"/>
    <w:lvl w:ilvl="0" w:tplc="1728B5D8">
      <w:start w:val="1"/>
      <w:numFmt w:val="bullet"/>
      <w:lvlText w:val=""/>
      <w:lvlJc w:val="left"/>
      <w:pPr>
        <w:ind w:left="1440" w:hanging="360"/>
      </w:pPr>
      <w:rPr>
        <w:rFonts w:ascii="Symbol" w:hAnsi="Symbol" w:hint="default"/>
        <w:color w:val="auto"/>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0">
    <w:nsid w:val="39D60677"/>
    <w:multiLevelType w:val="multilevel"/>
    <w:tmpl w:val="0B24A236"/>
    <w:numStyleLink w:val="Style1"/>
  </w:abstractNum>
  <w:abstractNum w:abstractNumId="21">
    <w:nsid w:val="3B4926B5"/>
    <w:multiLevelType w:val="hybridMultilevel"/>
    <w:tmpl w:val="B574CED6"/>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31">
    <w:nsid w:val="53261BF4"/>
    <w:multiLevelType w:val="hybridMultilevel"/>
    <w:tmpl w:val="2A0464EE"/>
    <w:lvl w:ilvl="0" w:tplc="CF0A4F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945628"/>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34">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8">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63D65B7"/>
    <w:multiLevelType w:val="hybridMultilevel"/>
    <w:tmpl w:val="2BF48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0"/>
  </w:num>
  <w:num w:numId="2">
    <w:abstractNumId w:val="33"/>
  </w:num>
  <w:num w:numId="3">
    <w:abstractNumId w:val="1"/>
  </w:num>
  <w:num w:numId="4">
    <w:abstractNumId w:val="0"/>
  </w:num>
  <w:num w:numId="5">
    <w:abstractNumId w:val="3"/>
  </w:num>
  <w:num w:numId="6">
    <w:abstractNumId w:val="24"/>
  </w:num>
  <w:num w:numId="7">
    <w:abstractNumId w:val="20"/>
  </w:num>
  <w:num w:numId="8">
    <w:abstractNumId w:val="4"/>
  </w:num>
  <w:num w:numId="9">
    <w:abstractNumId w:val="11"/>
  </w:num>
  <w:num w:numId="10">
    <w:abstractNumId w:val="29"/>
  </w:num>
  <w:num w:numId="11">
    <w:abstractNumId w:val="38"/>
  </w:num>
  <w:num w:numId="12">
    <w:abstractNumId w:val="34"/>
  </w:num>
  <w:num w:numId="13">
    <w:abstractNumId w:val="35"/>
  </w:num>
  <w:num w:numId="14">
    <w:abstractNumId w:val="40"/>
  </w:num>
  <w:num w:numId="15">
    <w:abstractNumId w:val="27"/>
  </w:num>
  <w:num w:numId="16">
    <w:abstractNumId w:val="39"/>
  </w:num>
  <w:num w:numId="17">
    <w:abstractNumId w:val="12"/>
  </w:num>
  <w:num w:numId="18">
    <w:abstractNumId w:val="36"/>
  </w:num>
  <w:num w:numId="19">
    <w:abstractNumId w:val="5"/>
  </w:num>
  <w:num w:numId="20">
    <w:abstractNumId w:val="23"/>
  </w:num>
  <w:num w:numId="21">
    <w:abstractNumId w:val="14"/>
  </w:num>
  <w:num w:numId="22">
    <w:abstractNumId w:val="6"/>
  </w:num>
  <w:num w:numId="23">
    <w:abstractNumId w:val="42"/>
  </w:num>
  <w:num w:numId="24">
    <w:abstractNumId w:val="7"/>
  </w:num>
  <w:num w:numId="25">
    <w:abstractNumId w:val="21"/>
  </w:num>
  <w:num w:numId="26">
    <w:abstractNumId w:val="22"/>
  </w:num>
  <w:num w:numId="27">
    <w:abstractNumId w:val="13"/>
  </w:num>
  <w:num w:numId="28">
    <w:abstractNumId w:val="43"/>
  </w:num>
  <w:num w:numId="29">
    <w:abstractNumId w:val="25"/>
  </w:num>
  <w:num w:numId="30">
    <w:abstractNumId w:val="26"/>
  </w:num>
  <w:num w:numId="31">
    <w:abstractNumId w:val="18"/>
  </w:num>
  <w:num w:numId="32">
    <w:abstractNumId w:val="19"/>
  </w:num>
  <w:num w:numId="33">
    <w:abstractNumId w:val="17"/>
  </w:num>
  <w:num w:numId="34">
    <w:abstractNumId w:val="10"/>
  </w:num>
  <w:num w:numId="35">
    <w:abstractNumId w:val="37"/>
  </w:num>
  <w:num w:numId="36">
    <w:abstractNumId w:val="16"/>
  </w:num>
  <w:num w:numId="37">
    <w:abstractNumId w:val="31"/>
  </w:num>
  <w:num w:numId="38">
    <w:abstractNumId w:val="28"/>
  </w:num>
  <w:num w:numId="39">
    <w:abstractNumId w:val="32"/>
  </w:num>
  <w:num w:numId="40">
    <w:abstractNumId w:val="41"/>
  </w:num>
  <w:num w:numId="41">
    <w:abstractNumId w:val="2"/>
  </w:num>
  <w:num w:numId="42">
    <w:abstractNumId w:val="15"/>
  </w:num>
  <w:num w:numId="43">
    <w:abstractNumId w:val="9"/>
  </w:num>
  <w:num w:numId="44">
    <w:abstractNumId w:val="28"/>
    <w:lvlOverride w:ilvl="0">
      <w:startOverride w:val="4"/>
    </w:lvlOverride>
    <w:lvlOverride w:ilvl="1">
      <w:startOverride w:val="2"/>
    </w:lvlOverride>
  </w:num>
  <w:num w:numId="4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8194"/>
  </w:hdrShapeDefaults>
  <w:footnotePr>
    <w:footnote w:id="-1"/>
    <w:footnote w:id="0"/>
  </w:footnotePr>
  <w:endnotePr>
    <w:endnote w:id="-1"/>
    <w:endnote w:id="0"/>
  </w:endnotePr>
  <w:compat/>
  <w:rsids>
    <w:rsidRoot w:val="00433F68"/>
    <w:rsid w:val="00001011"/>
    <w:rsid w:val="00002DDD"/>
    <w:rsid w:val="00027BEB"/>
    <w:rsid w:val="00027E2F"/>
    <w:rsid w:val="00044E6F"/>
    <w:rsid w:val="00045906"/>
    <w:rsid w:val="00046FDD"/>
    <w:rsid w:val="00051F29"/>
    <w:rsid w:val="00057703"/>
    <w:rsid w:val="00060208"/>
    <w:rsid w:val="000665F9"/>
    <w:rsid w:val="00067616"/>
    <w:rsid w:val="0007153C"/>
    <w:rsid w:val="000715ED"/>
    <w:rsid w:val="00071BAE"/>
    <w:rsid w:val="000846C8"/>
    <w:rsid w:val="00084F0D"/>
    <w:rsid w:val="0008702A"/>
    <w:rsid w:val="000914FA"/>
    <w:rsid w:val="000935B3"/>
    <w:rsid w:val="00094301"/>
    <w:rsid w:val="00096F36"/>
    <w:rsid w:val="000972EF"/>
    <w:rsid w:val="000A4860"/>
    <w:rsid w:val="000C2244"/>
    <w:rsid w:val="000D1C40"/>
    <w:rsid w:val="000D2017"/>
    <w:rsid w:val="000D62F2"/>
    <w:rsid w:val="000E2727"/>
    <w:rsid w:val="000E596B"/>
    <w:rsid w:val="000F7B84"/>
    <w:rsid w:val="00101917"/>
    <w:rsid w:val="00107C2F"/>
    <w:rsid w:val="00110F77"/>
    <w:rsid w:val="00111F16"/>
    <w:rsid w:val="0011599A"/>
    <w:rsid w:val="00120A83"/>
    <w:rsid w:val="00120D3F"/>
    <w:rsid w:val="00124E73"/>
    <w:rsid w:val="00125BAD"/>
    <w:rsid w:val="00153265"/>
    <w:rsid w:val="001637B3"/>
    <w:rsid w:val="00164E43"/>
    <w:rsid w:val="0016740D"/>
    <w:rsid w:val="0017684A"/>
    <w:rsid w:val="00177830"/>
    <w:rsid w:val="00181B75"/>
    <w:rsid w:val="00182B80"/>
    <w:rsid w:val="00183511"/>
    <w:rsid w:val="00184549"/>
    <w:rsid w:val="00190B2B"/>
    <w:rsid w:val="00190F3C"/>
    <w:rsid w:val="00194F0F"/>
    <w:rsid w:val="001A097B"/>
    <w:rsid w:val="001A4685"/>
    <w:rsid w:val="001B36ED"/>
    <w:rsid w:val="001C3226"/>
    <w:rsid w:val="001C7865"/>
    <w:rsid w:val="001E5730"/>
    <w:rsid w:val="001F08CF"/>
    <w:rsid w:val="001F12B2"/>
    <w:rsid w:val="001F3886"/>
    <w:rsid w:val="001F6E00"/>
    <w:rsid w:val="002009BB"/>
    <w:rsid w:val="00202FCF"/>
    <w:rsid w:val="0020491D"/>
    <w:rsid w:val="002115C8"/>
    <w:rsid w:val="002148B6"/>
    <w:rsid w:val="002200F1"/>
    <w:rsid w:val="00220553"/>
    <w:rsid w:val="002220AE"/>
    <w:rsid w:val="00223C35"/>
    <w:rsid w:val="00223D0F"/>
    <w:rsid w:val="00232854"/>
    <w:rsid w:val="002432A5"/>
    <w:rsid w:val="00246F5F"/>
    <w:rsid w:val="0025116D"/>
    <w:rsid w:val="0025661E"/>
    <w:rsid w:val="002649AF"/>
    <w:rsid w:val="00276051"/>
    <w:rsid w:val="00283BAC"/>
    <w:rsid w:val="00286028"/>
    <w:rsid w:val="00286E29"/>
    <w:rsid w:val="00287192"/>
    <w:rsid w:val="00290AEA"/>
    <w:rsid w:val="00293F95"/>
    <w:rsid w:val="002B4CC4"/>
    <w:rsid w:val="002B6612"/>
    <w:rsid w:val="002B7009"/>
    <w:rsid w:val="002D2947"/>
    <w:rsid w:val="002E0EDE"/>
    <w:rsid w:val="002E5A5D"/>
    <w:rsid w:val="002F1494"/>
    <w:rsid w:val="002F1D1E"/>
    <w:rsid w:val="002F71FA"/>
    <w:rsid w:val="003063EE"/>
    <w:rsid w:val="0031386E"/>
    <w:rsid w:val="00316CB1"/>
    <w:rsid w:val="00321FEB"/>
    <w:rsid w:val="0032352C"/>
    <w:rsid w:val="0032698D"/>
    <w:rsid w:val="00330451"/>
    <w:rsid w:val="00330D92"/>
    <w:rsid w:val="00337A7B"/>
    <w:rsid w:val="00344677"/>
    <w:rsid w:val="003635F3"/>
    <w:rsid w:val="003646CF"/>
    <w:rsid w:val="003654A8"/>
    <w:rsid w:val="0036685A"/>
    <w:rsid w:val="00371A10"/>
    <w:rsid w:val="003746D7"/>
    <w:rsid w:val="003806F7"/>
    <w:rsid w:val="00386678"/>
    <w:rsid w:val="00386E0E"/>
    <w:rsid w:val="00387934"/>
    <w:rsid w:val="003A36F1"/>
    <w:rsid w:val="003B2B9A"/>
    <w:rsid w:val="003C080D"/>
    <w:rsid w:val="003C4B27"/>
    <w:rsid w:val="003D09E6"/>
    <w:rsid w:val="003D12C5"/>
    <w:rsid w:val="003D207E"/>
    <w:rsid w:val="003D22F2"/>
    <w:rsid w:val="003E5DA3"/>
    <w:rsid w:val="003F4F37"/>
    <w:rsid w:val="003F7192"/>
    <w:rsid w:val="00402441"/>
    <w:rsid w:val="00407F4B"/>
    <w:rsid w:val="0041337C"/>
    <w:rsid w:val="00421BE1"/>
    <w:rsid w:val="00422E87"/>
    <w:rsid w:val="0042691A"/>
    <w:rsid w:val="00433F68"/>
    <w:rsid w:val="004351AA"/>
    <w:rsid w:val="00437C05"/>
    <w:rsid w:val="00440960"/>
    <w:rsid w:val="00442ABB"/>
    <w:rsid w:val="00443B70"/>
    <w:rsid w:val="00443D5F"/>
    <w:rsid w:val="00444D8F"/>
    <w:rsid w:val="00465402"/>
    <w:rsid w:val="00466D7B"/>
    <w:rsid w:val="00472E8E"/>
    <w:rsid w:val="004901ED"/>
    <w:rsid w:val="00491058"/>
    <w:rsid w:val="00492C0B"/>
    <w:rsid w:val="00493E8D"/>
    <w:rsid w:val="00497799"/>
    <w:rsid w:val="004A27F1"/>
    <w:rsid w:val="004A4351"/>
    <w:rsid w:val="004A7708"/>
    <w:rsid w:val="004B4C49"/>
    <w:rsid w:val="004B6333"/>
    <w:rsid w:val="004B65F7"/>
    <w:rsid w:val="004B7A83"/>
    <w:rsid w:val="004C18B4"/>
    <w:rsid w:val="004D0AEA"/>
    <w:rsid w:val="004D22E6"/>
    <w:rsid w:val="004D78C1"/>
    <w:rsid w:val="004E245E"/>
    <w:rsid w:val="004E58A2"/>
    <w:rsid w:val="004E5EAC"/>
    <w:rsid w:val="004E617A"/>
    <w:rsid w:val="004E738B"/>
    <w:rsid w:val="004F1A5D"/>
    <w:rsid w:val="00501136"/>
    <w:rsid w:val="005015B4"/>
    <w:rsid w:val="005057E0"/>
    <w:rsid w:val="00506865"/>
    <w:rsid w:val="00515F23"/>
    <w:rsid w:val="00517B65"/>
    <w:rsid w:val="005216EF"/>
    <w:rsid w:val="0052268E"/>
    <w:rsid w:val="00522A85"/>
    <w:rsid w:val="005245C8"/>
    <w:rsid w:val="00527E39"/>
    <w:rsid w:val="00532901"/>
    <w:rsid w:val="00533919"/>
    <w:rsid w:val="00535752"/>
    <w:rsid w:val="00545102"/>
    <w:rsid w:val="0055234B"/>
    <w:rsid w:val="0055466B"/>
    <w:rsid w:val="0057382B"/>
    <w:rsid w:val="00580820"/>
    <w:rsid w:val="0058158D"/>
    <w:rsid w:val="00593F07"/>
    <w:rsid w:val="005A09EC"/>
    <w:rsid w:val="005A0E71"/>
    <w:rsid w:val="005A123B"/>
    <w:rsid w:val="005A27A7"/>
    <w:rsid w:val="005A30D4"/>
    <w:rsid w:val="005A42FE"/>
    <w:rsid w:val="005B1781"/>
    <w:rsid w:val="005B5664"/>
    <w:rsid w:val="005C025B"/>
    <w:rsid w:val="005C1CB7"/>
    <w:rsid w:val="005D16AF"/>
    <w:rsid w:val="005D1881"/>
    <w:rsid w:val="005D34B4"/>
    <w:rsid w:val="005D579E"/>
    <w:rsid w:val="005D5904"/>
    <w:rsid w:val="005E02A2"/>
    <w:rsid w:val="005E5835"/>
    <w:rsid w:val="005E7357"/>
    <w:rsid w:val="005F03AC"/>
    <w:rsid w:val="005F0519"/>
    <w:rsid w:val="005F10B1"/>
    <w:rsid w:val="00604915"/>
    <w:rsid w:val="00604C43"/>
    <w:rsid w:val="006219A1"/>
    <w:rsid w:val="006379AA"/>
    <w:rsid w:val="00640E28"/>
    <w:rsid w:val="00645DBB"/>
    <w:rsid w:val="0065515D"/>
    <w:rsid w:val="00660FF2"/>
    <w:rsid w:val="00671D89"/>
    <w:rsid w:val="006730E2"/>
    <w:rsid w:val="00675B09"/>
    <w:rsid w:val="00677372"/>
    <w:rsid w:val="0068017B"/>
    <w:rsid w:val="00682EC2"/>
    <w:rsid w:val="006B5112"/>
    <w:rsid w:val="006B6AF4"/>
    <w:rsid w:val="006C4D7E"/>
    <w:rsid w:val="006C7AD5"/>
    <w:rsid w:val="006D3133"/>
    <w:rsid w:val="006D74D8"/>
    <w:rsid w:val="006E095B"/>
    <w:rsid w:val="006E3BA7"/>
    <w:rsid w:val="006F4956"/>
    <w:rsid w:val="006F7FD5"/>
    <w:rsid w:val="00704A61"/>
    <w:rsid w:val="007220B0"/>
    <w:rsid w:val="00724135"/>
    <w:rsid w:val="00731AE3"/>
    <w:rsid w:val="007320AC"/>
    <w:rsid w:val="00735622"/>
    <w:rsid w:val="007412D4"/>
    <w:rsid w:val="007437E3"/>
    <w:rsid w:val="00746C3D"/>
    <w:rsid w:val="007515D9"/>
    <w:rsid w:val="007521C5"/>
    <w:rsid w:val="00756FED"/>
    <w:rsid w:val="007679AC"/>
    <w:rsid w:val="00772A94"/>
    <w:rsid w:val="007877CD"/>
    <w:rsid w:val="00787E0C"/>
    <w:rsid w:val="00791811"/>
    <w:rsid w:val="00794B53"/>
    <w:rsid w:val="00795F46"/>
    <w:rsid w:val="007A268E"/>
    <w:rsid w:val="007B216C"/>
    <w:rsid w:val="007B59A5"/>
    <w:rsid w:val="007B5B66"/>
    <w:rsid w:val="007B618F"/>
    <w:rsid w:val="007D276E"/>
    <w:rsid w:val="007D2C5D"/>
    <w:rsid w:val="007D496B"/>
    <w:rsid w:val="007E143F"/>
    <w:rsid w:val="007E5036"/>
    <w:rsid w:val="007E6F55"/>
    <w:rsid w:val="007F060B"/>
    <w:rsid w:val="007F1525"/>
    <w:rsid w:val="00805FD1"/>
    <w:rsid w:val="008060A0"/>
    <w:rsid w:val="00807BE4"/>
    <w:rsid w:val="0081145A"/>
    <w:rsid w:val="00816139"/>
    <w:rsid w:val="00821F4F"/>
    <w:rsid w:val="008230FC"/>
    <w:rsid w:val="008277D7"/>
    <w:rsid w:val="00831A73"/>
    <w:rsid w:val="00832D51"/>
    <w:rsid w:val="00834BEA"/>
    <w:rsid w:val="0084384B"/>
    <w:rsid w:val="00845D14"/>
    <w:rsid w:val="0085043C"/>
    <w:rsid w:val="008525A3"/>
    <w:rsid w:val="00857C2D"/>
    <w:rsid w:val="0086795B"/>
    <w:rsid w:val="00875A65"/>
    <w:rsid w:val="008815E2"/>
    <w:rsid w:val="00881DB4"/>
    <w:rsid w:val="00882F21"/>
    <w:rsid w:val="00891323"/>
    <w:rsid w:val="00891494"/>
    <w:rsid w:val="00891844"/>
    <w:rsid w:val="008918FA"/>
    <w:rsid w:val="008B6D2B"/>
    <w:rsid w:val="008C6F06"/>
    <w:rsid w:val="008C70E0"/>
    <w:rsid w:val="008D0495"/>
    <w:rsid w:val="008D34FF"/>
    <w:rsid w:val="008D6438"/>
    <w:rsid w:val="008D6BD6"/>
    <w:rsid w:val="008D6C21"/>
    <w:rsid w:val="008D6DB0"/>
    <w:rsid w:val="008E0774"/>
    <w:rsid w:val="008E54EB"/>
    <w:rsid w:val="008F28B1"/>
    <w:rsid w:val="008F2D2C"/>
    <w:rsid w:val="00901E37"/>
    <w:rsid w:val="00903A24"/>
    <w:rsid w:val="00911EA3"/>
    <w:rsid w:val="0092421C"/>
    <w:rsid w:val="0092661B"/>
    <w:rsid w:val="00933CB6"/>
    <w:rsid w:val="0093744D"/>
    <w:rsid w:val="009433D3"/>
    <w:rsid w:val="0094350B"/>
    <w:rsid w:val="00947399"/>
    <w:rsid w:val="00950E52"/>
    <w:rsid w:val="00972A20"/>
    <w:rsid w:val="00981966"/>
    <w:rsid w:val="00990D96"/>
    <w:rsid w:val="009A5F1E"/>
    <w:rsid w:val="009C146C"/>
    <w:rsid w:val="009C158E"/>
    <w:rsid w:val="009C5E69"/>
    <w:rsid w:val="009C6EA9"/>
    <w:rsid w:val="009D1B6F"/>
    <w:rsid w:val="009D3712"/>
    <w:rsid w:val="009F0885"/>
    <w:rsid w:val="009F08BD"/>
    <w:rsid w:val="009F6F3C"/>
    <w:rsid w:val="009F7066"/>
    <w:rsid w:val="009F7508"/>
    <w:rsid w:val="00A06849"/>
    <w:rsid w:val="00A12C0B"/>
    <w:rsid w:val="00A14782"/>
    <w:rsid w:val="00A16B51"/>
    <w:rsid w:val="00A21E13"/>
    <w:rsid w:val="00A26B54"/>
    <w:rsid w:val="00A26E0B"/>
    <w:rsid w:val="00A270C4"/>
    <w:rsid w:val="00A31643"/>
    <w:rsid w:val="00A369A8"/>
    <w:rsid w:val="00A40874"/>
    <w:rsid w:val="00A436C4"/>
    <w:rsid w:val="00A448B9"/>
    <w:rsid w:val="00A514E7"/>
    <w:rsid w:val="00A52240"/>
    <w:rsid w:val="00A55BD4"/>
    <w:rsid w:val="00A560BF"/>
    <w:rsid w:val="00A65C77"/>
    <w:rsid w:val="00A66A97"/>
    <w:rsid w:val="00A72FB3"/>
    <w:rsid w:val="00A73BA8"/>
    <w:rsid w:val="00A778BA"/>
    <w:rsid w:val="00A841C9"/>
    <w:rsid w:val="00A86F52"/>
    <w:rsid w:val="00AA1CB0"/>
    <w:rsid w:val="00AA62E3"/>
    <w:rsid w:val="00AA6382"/>
    <w:rsid w:val="00AA7BBB"/>
    <w:rsid w:val="00AB05BA"/>
    <w:rsid w:val="00AB165F"/>
    <w:rsid w:val="00AB6B8E"/>
    <w:rsid w:val="00AC2F0B"/>
    <w:rsid w:val="00AD50C6"/>
    <w:rsid w:val="00AE2B6C"/>
    <w:rsid w:val="00AE31DA"/>
    <w:rsid w:val="00AE4822"/>
    <w:rsid w:val="00AE7E57"/>
    <w:rsid w:val="00AF280B"/>
    <w:rsid w:val="00B053C8"/>
    <w:rsid w:val="00B16E66"/>
    <w:rsid w:val="00B22344"/>
    <w:rsid w:val="00B27020"/>
    <w:rsid w:val="00B32374"/>
    <w:rsid w:val="00B32FE9"/>
    <w:rsid w:val="00B36CA8"/>
    <w:rsid w:val="00B41B44"/>
    <w:rsid w:val="00B4315C"/>
    <w:rsid w:val="00B4423D"/>
    <w:rsid w:val="00B54BB6"/>
    <w:rsid w:val="00B85AE1"/>
    <w:rsid w:val="00B97BC6"/>
    <w:rsid w:val="00BB2A82"/>
    <w:rsid w:val="00BC5717"/>
    <w:rsid w:val="00BC5AD4"/>
    <w:rsid w:val="00BC6556"/>
    <w:rsid w:val="00BD0677"/>
    <w:rsid w:val="00BD3306"/>
    <w:rsid w:val="00BD4706"/>
    <w:rsid w:val="00BD674C"/>
    <w:rsid w:val="00BF18F7"/>
    <w:rsid w:val="00BF3E37"/>
    <w:rsid w:val="00C02A52"/>
    <w:rsid w:val="00C046B4"/>
    <w:rsid w:val="00C07766"/>
    <w:rsid w:val="00C110C9"/>
    <w:rsid w:val="00C15F6C"/>
    <w:rsid w:val="00C25EC1"/>
    <w:rsid w:val="00C27F1E"/>
    <w:rsid w:val="00C45061"/>
    <w:rsid w:val="00C53BA8"/>
    <w:rsid w:val="00C602FD"/>
    <w:rsid w:val="00C6117B"/>
    <w:rsid w:val="00C631D9"/>
    <w:rsid w:val="00C67A68"/>
    <w:rsid w:val="00C71CD3"/>
    <w:rsid w:val="00C81AAF"/>
    <w:rsid w:val="00C93F68"/>
    <w:rsid w:val="00C96A05"/>
    <w:rsid w:val="00C9725F"/>
    <w:rsid w:val="00CA1A69"/>
    <w:rsid w:val="00CA4DDE"/>
    <w:rsid w:val="00CB03DE"/>
    <w:rsid w:val="00CB5D06"/>
    <w:rsid w:val="00CB60F5"/>
    <w:rsid w:val="00CC5239"/>
    <w:rsid w:val="00CD05C4"/>
    <w:rsid w:val="00CD6770"/>
    <w:rsid w:val="00CD6D52"/>
    <w:rsid w:val="00CD7B0C"/>
    <w:rsid w:val="00CE08B5"/>
    <w:rsid w:val="00CE1C5D"/>
    <w:rsid w:val="00CE3AD8"/>
    <w:rsid w:val="00CF47E2"/>
    <w:rsid w:val="00CF4CDD"/>
    <w:rsid w:val="00D016C7"/>
    <w:rsid w:val="00D03A18"/>
    <w:rsid w:val="00D061D4"/>
    <w:rsid w:val="00D10436"/>
    <w:rsid w:val="00D128EB"/>
    <w:rsid w:val="00D158BE"/>
    <w:rsid w:val="00D15A52"/>
    <w:rsid w:val="00D20869"/>
    <w:rsid w:val="00D2715C"/>
    <w:rsid w:val="00D31746"/>
    <w:rsid w:val="00D31E1C"/>
    <w:rsid w:val="00D36C70"/>
    <w:rsid w:val="00D4119C"/>
    <w:rsid w:val="00D4783D"/>
    <w:rsid w:val="00D52F71"/>
    <w:rsid w:val="00D5463C"/>
    <w:rsid w:val="00D55145"/>
    <w:rsid w:val="00D567F6"/>
    <w:rsid w:val="00D56914"/>
    <w:rsid w:val="00D5779D"/>
    <w:rsid w:val="00D62CC7"/>
    <w:rsid w:val="00D6320B"/>
    <w:rsid w:val="00D642FD"/>
    <w:rsid w:val="00D67096"/>
    <w:rsid w:val="00D70E18"/>
    <w:rsid w:val="00D74955"/>
    <w:rsid w:val="00D77210"/>
    <w:rsid w:val="00D8793F"/>
    <w:rsid w:val="00D9455B"/>
    <w:rsid w:val="00D96A0F"/>
    <w:rsid w:val="00DA0753"/>
    <w:rsid w:val="00DA5B85"/>
    <w:rsid w:val="00DB61C5"/>
    <w:rsid w:val="00DC1357"/>
    <w:rsid w:val="00DC51A8"/>
    <w:rsid w:val="00DC54B9"/>
    <w:rsid w:val="00DC59DA"/>
    <w:rsid w:val="00DC5F7C"/>
    <w:rsid w:val="00DC7C20"/>
    <w:rsid w:val="00DD195C"/>
    <w:rsid w:val="00DE1FD7"/>
    <w:rsid w:val="00DE3D32"/>
    <w:rsid w:val="00DE7C83"/>
    <w:rsid w:val="00DE7F3F"/>
    <w:rsid w:val="00DF11C3"/>
    <w:rsid w:val="00DF1CF4"/>
    <w:rsid w:val="00DF60C7"/>
    <w:rsid w:val="00E0482E"/>
    <w:rsid w:val="00E05BF3"/>
    <w:rsid w:val="00E05DDB"/>
    <w:rsid w:val="00E05FA0"/>
    <w:rsid w:val="00E11833"/>
    <w:rsid w:val="00E14256"/>
    <w:rsid w:val="00E14B54"/>
    <w:rsid w:val="00E2097F"/>
    <w:rsid w:val="00E20DAF"/>
    <w:rsid w:val="00E225CF"/>
    <w:rsid w:val="00E239A2"/>
    <w:rsid w:val="00E2412C"/>
    <w:rsid w:val="00E25F6C"/>
    <w:rsid w:val="00E34C23"/>
    <w:rsid w:val="00E35310"/>
    <w:rsid w:val="00E42D09"/>
    <w:rsid w:val="00E50C21"/>
    <w:rsid w:val="00E63761"/>
    <w:rsid w:val="00E63FCE"/>
    <w:rsid w:val="00E6457C"/>
    <w:rsid w:val="00E736BB"/>
    <w:rsid w:val="00E8352D"/>
    <w:rsid w:val="00EA1019"/>
    <w:rsid w:val="00EA20DD"/>
    <w:rsid w:val="00EA279B"/>
    <w:rsid w:val="00EA6EFD"/>
    <w:rsid w:val="00EB6A1D"/>
    <w:rsid w:val="00EC63CE"/>
    <w:rsid w:val="00EC7439"/>
    <w:rsid w:val="00EE0F36"/>
    <w:rsid w:val="00EE1C4E"/>
    <w:rsid w:val="00EE54A5"/>
    <w:rsid w:val="00EE7381"/>
    <w:rsid w:val="00EF072E"/>
    <w:rsid w:val="00EF3FF8"/>
    <w:rsid w:val="00EF636B"/>
    <w:rsid w:val="00F00862"/>
    <w:rsid w:val="00F01C56"/>
    <w:rsid w:val="00F04A03"/>
    <w:rsid w:val="00F05A73"/>
    <w:rsid w:val="00F07FAE"/>
    <w:rsid w:val="00F21E32"/>
    <w:rsid w:val="00F26638"/>
    <w:rsid w:val="00F3027D"/>
    <w:rsid w:val="00F31618"/>
    <w:rsid w:val="00F33D85"/>
    <w:rsid w:val="00F33E04"/>
    <w:rsid w:val="00F34786"/>
    <w:rsid w:val="00F349BD"/>
    <w:rsid w:val="00F46662"/>
    <w:rsid w:val="00F467D6"/>
    <w:rsid w:val="00F50AAF"/>
    <w:rsid w:val="00F54486"/>
    <w:rsid w:val="00F65CE8"/>
    <w:rsid w:val="00F709EF"/>
    <w:rsid w:val="00F737CE"/>
    <w:rsid w:val="00F73AD8"/>
    <w:rsid w:val="00F83319"/>
    <w:rsid w:val="00F83A41"/>
    <w:rsid w:val="00F84692"/>
    <w:rsid w:val="00F851B2"/>
    <w:rsid w:val="00F8617C"/>
    <w:rsid w:val="00F962C5"/>
    <w:rsid w:val="00F97D31"/>
    <w:rsid w:val="00FA0575"/>
    <w:rsid w:val="00FA3B1B"/>
    <w:rsid w:val="00FA5E8C"/>
    <w:rsid w:val="00FC32E1"/>
    <w:rsid w:val="00FC6CE8"/>
    <w:rsid w:val="00FD430B"/>
    <w:rsid w:val="00FE1A32"/>
    <w:rsid w:val="00FE271F"/>
    <w:rsid w:val="00FE369C"/>
    <w:rsid w:val="00FF46AE"/>
    <w:rsid w:val="00FF53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mw-headline">
    <w:name w:val="mw-headline"/>
    <w:basedOn w:val="DefaultParagraphFont"/>
    <w:rsid w:val="00881DB4"/>
  </w:style>
  <w:style w:type="character" w:styleId="Hyperlink">
    <w:name w:val="Hyperlink"/>
    <w:basedOn w:val="DefaultParagraphFont"/>
    <w:uiPriority w:val="99"/>
    <w:unhideWhenUsed/>
    <w:rsid w:val="00881DB4"/>
    <w:rPr>
      <w:color w:val="0000FF"/>
      <w:u w:val="single"/>
    </w:rPr>
  </w:style>
  <w:style w:type="character" w:customStyle="1" w:styleId="apple-converted-space">
    <w:name w:val="apple-converted-space"/>
    <w:basedOn w:val="DefaultParagraphFont"/>
    <w:rsid w:val="0017783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r="http://schemas.openxmlformats.org/officeDocument/2006/relationships" xmlns:w="http://schemas.openxmlformats.org/wordprocessingml/2006/main">
  <w:divs>
    <w:div w:id="373114518">
      <w:bodyDiv w:val="1"/>
      <w:marLeft w:val="0"/>
      <w:marRight w:val="0"/>
      <w:marTop w:val="0"/>
      <w:marBottom w:val="0"/>
      <w:divBdr>
        <w:top w:val="none" w:sz="0" w:space="0" w:color="auto"/>
        <w:left w:val="none" w:sz="0" w:space="0" w:color="auto"/>
        <w:bottom w:val="none" w:sz="0" w:space="0" w:color="auto"/>
        <w:right w:val="none" w:sz="0" w:space="0" w:color="auto"/>
      </w:divBdr>
    </w:div>
    <w:div w:id="1214462243">
      <w:bodyDiv w:val="1"/>
      <w:marLeft w:val="0"/>
      <w:marRight w:val="0"/>
      <w:marTop w:val="0"/>
      <w:marBottom w:val="0"/>
      <w:divBdr>
        <w:top w:val="none" w:sz="0" w:space="0" w:color="auto"/>
        <w:left w:val="none" w:sz="0" w:space="0" w:color="auto"/>
        <w:bottom w:val="none" w:sz="0" w:space="0" w:color="auto"/>
        <w:right w:val="none" w:sz="0" w:space="0" w:color="auto"/>
      </w:divBdr>
    </w:div>
    <w:div w:id="1726876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id.wikipedia.org/wiki/SMS"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id.wikipedia.org/wiki/Twitter"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d.wikipedia.org/wiki/Mikroblog" TargetMode="External"/><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id.wikipedia.org/wiki/Jejaring_sosial"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id.wikipedia.org/wiki/Situs_web"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Wik12</b:Tag>
    <b:SourceType>InternetSite</b:SourceType>
    <b:Guid>{2E6F7263-D183-4EFA-B346-CF30889B0B49}</b:Guid>
    <b:Title>Wikipedia</b:Title>
    <b:Year>2013</b:Year>
    <b:Month>Februari</b:Month>
    <b:Day>12</b:Day>
    <b:YearAccessed>2013</b:YearAccessed>
    <b:MonthAccessed>Februari</b:MonthAccessed>
    <b:DayAccessed>2</b:DayAccessed>
    <b:URL>http://en.wikipedia.org/wiki/Web_service</b:URL>
    <b:LCID>1057</b:LCID>
    <b:RefOrder>1</b:RefOrder>
  </b:Source>
  <b:Source>
    <b:Tag>W3S12</b:Tag>
    <b:SourceType>InternetSite</b:SourceType>
    <b:Guid>{83BE8869-0631-4C09-914D-E3E2E5802A28}</b:Guid>
    <b:Title>W3 Schools</b:Title>
    <b:YearAccessed>2013</b:YearAccessed>
    <b:MonthAccessed>Februari</b:MonthAccessed>
    <b:DayAccessed>12</b:DayAccessed>
    <b:URL>http://www.w3schools.com/webservices/ws_intro.asp</b:URL>
    <b:LCID>1057</b:LCID>
    <b:RefOrder>2</b:RefOrder>
  </b:Source>
  <b:Source>
    <b:Tag>Cor12</b:Tag>
    <b:SourceType>InternetSite</b:SourceType>
    <b:Guid>{6D9C5B1F-6D93-4D01-8A03-0C019F9EEF7C}</b:Guid>
    <b:LCID>1057</b:LCID>
    <b:Author>
      <b:Author>
        <b:NameList>
          <b:Person>
            <b:Last>Janssen</b:Last>
            <b:First>Cory</b:First>
          </b:Person>
        </b:NameList>
      </b:Author>
    </b:Author>
    <b:Title>Technopedia</b:Title>
    <b:ProductionCompany>Janalta Interactive Inc.</b:ProductionCompany>
    <b:YearAccessed>2013</b:YearAccessed>
    <b:MonthAccessed>Februari</b:MonthAccessed>
    <b:DayAccessed>12</b:DayAccessed>
    <b:URL>http://www.techopedia.com/definition/4220/android-sdk</b:URL>
    <b:RefOrder>3</b:RefOrder>
  </b:Source>
  <b:Source>
    <b:Tag>Wik123</b:Tag>
    <b:SourceType>InternetSite</b:SourceType>
    <b:Guid>{9F3608F8-F9C2-4A7D-A65E-1726CB0818C7}</b:Guid>
    <b:LCID>1057</b:LCID>
    <b:Title>Wikipedia</b:Title>
    <b:Year>2012</b:Year>
    <b:Month>Februari</b:Month>
    <b:Day>19</b:Day>
    <b:YearAccessed>2013</b:YearAccessed>
    <b:MonthAccessed>Februari</b:MonthAccessed>
    <b:DayAccessed>12</b:DayAccessed>
    <b:URL>http://id.wikipedia.org/wiki/Google_Maps</b:URL>
    <b:RefOrder>4</b:RefOrder>
  </b:Source>
  <b:Source>
    <b:Tag>Goo12</b:Tag>
    <b:SourceType>InternetSite</b:SourceType>
    <b:Guid>{B2DE86A3-A841-4750-BD46-75BC7081E7D7}</b:Guid>
    <b:LCID>1057</b:LCID>
    <b:Title>Google Play</b:Title>
    <b:ProductionCompany>Google</b:ProductionCompany>
    <b:Year>2012</b:Year>
    <b:Month>April</b:Month>
    <b:Day>10</b:Day>
    <b:YearAccessed>2013</b:YearAccessed>
    <b:MonthAccessed>Februari</b:MonthAccessed>
    <b:DayAccessed>12</b:DayAccessed>
    <b:URL>https://play.google.com/store/apps/details?id=com.melodis.midomiMusicIdentifier.freemium</b:URL>
    <b:RefOrder>5</b:RefOrder>
  </b:Source>
  <b:Source>
    <b:Tag>Goo121</b:Tag>
    <b:SourceType>InternetSite</b:SourceType>
    <b:Guid>{708868AF-CE11-41C3-A4FE-D4FEE8557346}</b:Guid>
    <b:LCID>1057</b:LCID>
    <b:Title>Google Play</b:Title>
    <b:ProductionCompany>Google</b:ProductionCompany>
    <b:Year>2012</b:Year>
    <b:Month>Februari</b:Month>
    <b:Day>20</b:Day>
    <b:YearAccessed>2013</b:YearAccessed>
    <b:MonthAccessed>Februari</b:MonthAccessed>
    <b:DayAccessed>12</b:DayAccessed>
    <b:URL>https://play.google.com/store/apps/details?id=com.shazam.android</b:URL>
    <b:RefOrder>6</b:RefOrder>
  </b:Source>
  <b:Source>
    <b:Tag>Wan03</b:Tag>
    <b:SourceType>JournalArticle</b:SourceType>
    <b:Guid>{A515DEF0-F5B0-410E-A629-C960239166A8}</b:Guid>
    <b:Title>An Industrial-Strength Audio Search Algorithm</b:Title>
    <b:Year>2003</b:Year>
    <b:Author>
      <b:Author>
        <b:NameList>
          <b:Person>
            <b:Last>Wang</b:Last>
            <b:First>Avery</b:First>
            <b:Middle>Li-Chun</b:Middle>
          </b:Person>
        </b:NameList>
      </b:Author>
    </b:Author>
    <b:Publisher>Shazam Entertainment, Ltd.</b:Publisher>
    <b:RefOrder>7</b:RefOrder>
  </b:Source>
  <b:Source>
    <b:Tag>Wik13</b:Tag>
    <b:SourceType>InternetSite</b:SourceType>
    <b:Guid>{FBF6A9C5-7078-4967-A721-AC296C5E8FF2}</b:Guid>
    <b:LCID>0</b:LCID>
    <b:Title>Wikipedia</b:Title>
    <b:YearAccessed>2013</b:YearAccessed>
    <b:MonthAccessed>February</b:MonthAccessed>
    <b:DayAccessed>17</b:DayAccessed>
    <b:URL>http://id.wikipedia.org/wiki/Twitter</b:URL>
    <b:RefOrder>1</b:RefOrder>
  </b:Source>
  <b:Source>
    <b:Tag>FAQ13</b:Tag>
    <b:SourceType>InternetSite</b:SourceType>
    <b:Guid>{C7841A43-0E00-4464-A58F-6B1C9328D175}</b:Guid>
    <b:LCID>0</b:LCID>
    <b:Title>FAQS</b:Title>
    <b:InternetSiteTitle>Twitter Development</b:InternetSiteTitle>
    <b:YearAccessed>2013</b:YearAccessed>
    <b:MonthAccessed>February</b:MonthAccessed>
    <b:DayAccessed>15</b:DayAccessed>
    <b:URL>https://dev.twitter.com/docs/faq</b:URL>
    <b:RefOrder>2</b:RefOrder>
  </b:Source>
  <b:Source>
    <b:Tag>Placeholder1</b:Tag>
    <b:SourceType>InternetSite</b:SourceType>
    <b:Guid>{771F4721-5CE1-4598-A94B-D9E49C90C692}</b:Guid>
    <b:Title>Wikipedia</b:Title>
    <b:YearAccessed>2013</b:YearAccessed>
    <b:MonthAccessed>February</b:MonthAccessed>
    <b:DayAccessed>20</b:DayAccessed>
    <b:URL>http://en.wikipedia.org/wiki/Web_service</b:URL>
    <b:LCID>1057</b:LCID>
    <b:RefOrder>3</b:RefOrder>
  </b:Source>
  <b:Source>
    <b:Tag>Placeholder2</b:Tag>
    <b:SourceType>InternetSite</b:SourceType>
    <b:Guid>{C5D275B3-FB97-4986-891C-59D17621B28A}</b:Guid>
    <b:Title>W3 Schools</b:Title>
    <b:YearAccessed>2013</b:YearAccessed>
    <b:MonthAccessed>February</b:MonthAccessed>
    <b:DayAccessed>20</b:DayAccessed>
    <b:URL>http://www.w3schools.com/webservices/ws_intro.asp</b:URL>
    <b:LCID>1057</b:LCID>
    <b:RefOrder>4</b:RefOrder>
  </b:Source>
  <b:Source>
    <b:Tag>OAu13</b:Tag>
    <b:SourceType>InternetSite</b:SourceType>
    <b:Guid>{DC1E98E5-CC31-4BD7-964A-73F733957004}</b:Guid>
    <b:LCID>0</b:LCID>
    <b:Title>OAuth</b:Title>
    <b:YearAccessed>2013</b:YearAccessed>
    <b:MonthAccessed>Februari</b:MonthAccessed>
    <b:DayAccessed>20</b:DayAccessed>
    <b:URL>http://tools.ietf.org/html/rfc6749</b:URL>
    <b:RefOrder>5</b:RefOrder>
  </b:Source>
  <b:Source>
    <b:Tag>Twi13</b:Tag>
    <b:SourceType>InternetSite</b:SourceType>
    <b:Guid>{85B901C3-056D-416C-AFA5-BE512AA905F3}</b:Guid>
    <b:LCID>1033</b:LCID>
    <b:Title>Twitter Bot</b:Title>
    <b:InternetSiteTitle>TwittBot</b:InternetSiteTitle>
    <b:YearAccessed>2013</b:YearAccessed>
    <b:MonthAccessed>Februari</b:MonthAccessed>
    <b:DayAccessed>20</b:DayAccessed>
    <b:URL>http://twittbot.net</b:URL>
    <b:RefOrder>6</b:RefOrder>
  </b:Source>
</b:Sources>
</file>

<file path=customXml/itemProps1.xml><?xml version="1.0" encoding="utf-8"?>
<ds:datastoreItem xmlns:ds="http://schemas.openxmlformats.org/officeDocument/2006/customXml" ds:itemID="{2A8EA296-4DFF-498C-9633-BCA044872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5</TotalTime>
  <Pages>10</Pages>
  <Words>2707</Words>
  <Characters>1543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8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EKANDA</cp:lastModifiedBy>
  <cp:revision>439</cp:revision>
  <cp:lastPrinted>2013-03-03T14:09:00Z</cp:lastPrinted>
  <dcterms:created xsi:type="dcterms:W3CDTF">2012-09-25T12:48:00Z</dcterms:created>
  <dcterms:modified xsi:type="dcterms:W3CDTF">2013-03-04T04:55:00Z</dcterms:modified>
</cp:coreProperties>
</file>